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56752" w:rsidRDefault="00A37A99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иложение к ППССЗ </w:t>
      </w:r>
    </w:p>
    <w:p w:rsidR="00DF3079" w:rsidRPr="00DF3079" w:rsidRDefault="00A37A99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lang w:eastAsia="ru-RU"/>
        </w:rPr>
      </w:pPr>
      <w:r w:rsidRPr="00DF3079">
        <w:rPr>
          <w:rFonts w:ascii="Times New Roman" w:hAnsi="Times New Roman" w:cs="Times New Roman"/>
          <w:b/>
          <w:sz w:val="28"/>
          <w:lang w:eastAsia="ru-RU"/>
        </w:rPr>
        <w:t xml:space="preserve">по специальности </w:t>
      </w:r>
    </w:p>
    <w:p w:rsidR="00D41FD9" w:rsidRPr="00707994" w:rsidRDefault="00D41FD9" w:rsidP="00D41FD9">
      <w:pPr>
        <w:spacing w:after="0" w:line="240" w:lineRule="auto"/>
        <w:jc w:val="right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5.02.08 Эксплуатация беспилотных летательных систем</w:t>
      </w:r>
    </w:p>
    <w:p w:rsidR="00B56752" w:rsidRDefault="00B56752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B56752" w:rsidRDefault="00A37A99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 xml:space="preserve">ФОНД ОЦЕНОЧНЫХ </w:t>
      </w:r>
      <w:r>
        <w:rPr>
          <w:rFonts w:ascii="Times New Roman" w:hAnsi="Times New Roman" w:cs="Times New Roman"/>
          <w:b/>
          <w:spacing w:val="-2"/>
          <w:w w:val="105"/>
          <w:sz w:val="28"/>
        </w:rPr>
        <w:t>СРЕДСТВ</w:t>
      </w:r>
    </w:p>
    <w:p w:rsidR="00B56752" w:rsidRDefault="00A37A99">
      <w:pPr>
        <w:widowControl w:val="0"/>
        <w:autoSpaceDE w:val="0"/>
        <w:autoSpaceDN w:val="0"/>
        <w:spacing w:after="0" w:line="240" w:lineRule="auto"/>
        <w:ind w:right="258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>УЧЕБНОЙ ДИСЦИПЛИНЫ</w:t>
      </w:r>
    </w:p>
    <w:p w:rsidR="00B56752" w:rsidRDefault="00B56752"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У</w:t>
      </w:r>
      <w:r w:rsidR="00AE04C0">
        <w:rPr>
          <w:rFonts w:ascii="Times New Roman" w:hAnsi="Times New Roman" w:cs="Times New Roman"/>
          <w:b/>
          <w:sz w:val="28"/>
        </w:rPr>
        <w:t>П</w:t>
      </w:r>
      <w:r>
        <w:rPr>
          <w:rFonts w:ascii="Times New Roman" w:hAnsi="Times New Roman" w:cs="Times New Roman"/>
          <w:b/>
          <w:sz w:val="28"/>
        </w:rPr>
        <w:t>. 08 Информатика</w:t>
      </w:r>
    </w:p>
    <w:p w:rsidR="00B56752" w:rsidRDefault="00A37A99" w:rsidP="00D41FD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сновной профессиональной образовательной программы</w:t>
      </w:r>
    </w:p>
    <w:p w:rsidR="00D41FD9" w:rsidRDefault="00A37A99" w:rsidP="00D41FD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DF3079">
        <w:rPr>
          <w:rFonts w:ascii="Times New Roman" w:hAnsi="Times New Roman" w:cs="Times New Roman"/>
          <w:b/>
          <w:sz w:val="28"/>
        </w:rPr>
        <w:t>по специальности</w:t>
      </w:r>
    </w:p>
    <w:p w:rsidR="00D41FD9" w:rsidRPr="00D41FD9" w:rsidRDefault="00D41FD9" w:rsidP="00D41FD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4"/>
          <w:szCs w:val="24"/>
          <w:lang w:eastAsia="ru-RU"/>
        </w:rPr>
      </w:pPr>
      <w:r w:rsidRPr="00D41FD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5.02.08 Эксплуатация беспилотных летательных систем</w:t>
      </w:r>
    </w:p>
    <w:p w:rsidR="00B56752" w:rsidRDefault="00D41FD9" w:rsidP="00D41FD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</w:t>
      </w:r>
      <w:r w:rsidR="00A37A99">
        <w:rPr>
          <w:rFonts w:ascii="Times New Roman" w:hAnsi="Times New Roman" w:cs="Times New Roman"/>
          <w:b/>
          <w:sz w:val="28"/>
        </w:rPr>
        <w:t>(Базовая  подготовка среднего профессионального образования)</w:t>
      </w:r>
    </w:p>
    <w:p w:rsidR="00B56752" w:rsidRDefault="00B56752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</w:p>
    <w:p w:rsidR="00B56752" w:rsidRDefault="00B56752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</w:p>
    <w:p w:rsidR="00B56752" w:rsidRDefault="00B56752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  <w:bookmarkStart w:id="0" w:name="_GoBack"/>
      <w:bookmarkEnd w:id="0"/>
    </w:p>
    <w:p w:rsidR="00B56752" w:rsidRDefault="00A37A99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B56752" w:rsidRDefault="00B56752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B56752" w:rsidRDefault="00A37A99" w:rsidP="00F4040B">
      <w:pPr>
        <w:pStyle w:val="af3"/>
        <w:numPr>
          <w:ilvl w:val="1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472812" w:rsidRDefault="00A37A99" w:rsidP="00F4040B">
      <w:pPr>
        <w:pStyle w:val="af3"/>
        <w:numPr>
          <w:ilvl w:val="1"/>
          <w:numId w:val="2"/>
        </w:numPr>
        <w:tabs>
          <w:tab w:val="left" w:pos="142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B56752" w:rsidRPr="00472812" w:rsidRDefault="00472812" w:rsidP="00F4040B">
      <w:pPr>
        <w:tabs>
          <w:tab w:val="left" w:pos="142"/>
        </w:tabs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</w:t>
      </w:r>
      <w:r w:rsidR="00A37A99" w:rsidRPr="00472812"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B56752" w:rsidRDefault="00B56752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 w:rsidP="00F4040B">
      <w:pPr>
        <w:pStyle w:val="af3"/>
        <w:numPr>
          <w:ilvl w:val="0"/>
          <w:numId w:val="4"/>
        </w:numPr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1" w:name="_Hlk120213516"/>
      <w:bookmarkStart w:id="2" w:name="_Hlk120221210"/>
      <w:r>
        <w:rPr>
          <w:rFonts w:ascii="Times New Roman" w:hAnsi="Times New Roman" w:cs="Times New Roman"/>
          <w:sz w:val="28"/>
          <w:lang w:eastAsia="ru-RU"/>
        </w:rPr>
        <w:t>Освоение содержания учебной дисциплины ОУД. 08 Информатика обеспечивает достижение студентами следующих результатов:</w:t>
      </w:r>
    </w:p>
    <w:bookmarkEnd w:id="1"/>
    <w:bookmarkEnd w:id="2"/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(Л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1 готовность к труду, осознание ценности мастерства; трудолюби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2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B56752" w:rsidRDefault="00A37A99" w:rsidP="00F404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3 интерес к различным сферам профессионально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4 сформированность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5 совершенствование языковой и читательское культуры как средства взаимодействия между людьми и познания мир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6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метапредметных (М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 самостоятельно формулировать и актуализировать проблему, рассматривать ее всесторонн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2 устанавливать существенный признак или основания для сравнения, классификации и обобщ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3 определять цели деятельности, задавать параметры и критерии их достиж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4 выявлять закономерности и противоречия в рассматриваемых явлен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5 вносить коррективы в деятельность, оценивать соответствие результатов целям, оценивать риски последстви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6 развивать креативное мышление при решении жизненных проблем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7 владеть навыками учебно-исследовательской и проектной деятельности, навыками разрешения пробле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9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0 уметь переносить знания в познавательную и практическую области жизне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М11 уметь интегрировать знания из разных предметных областей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5 оценивать достоверность, легитимность информации, ее соответствие правовым и морально-эстетическим норма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7 владеть навыками распознавания и защиты информации, информационной безопасности личности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2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3 наличие представлений о компьютерных сетях и их роли в современном мире; об общих принципах разработки и функционирования интернет-приложений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4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6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7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9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Python, Java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среднего 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базах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</w:t>
      </w:r>
      <w:r>
        <w:rPr>
          <w:rFonts w:ascii="Times New Roman" w:hAnsi="Times New Roman" w:cs="Times New Roman"/>
          <w:sz w:val="28"/>
          <w:lang w:eastAsia="ru-RU"/>
        </w:rPr>
        <w:lastRenderedPageBreak/>
        <w:t>адекватность модели моделируемому объекту или процессу; представлять результаты моделирования в наглядном вид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A37A99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B56752" w:rsidRDefault="00B56752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pStyle w:val="af3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B56752" w:rsidRDefault="00B56752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781"/>
        <w:gridCol w:w="3122"/>
      </w:tblGrid>
      <w:tr w:rsidR="00B56752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4728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М13, М15,П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5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по строке, содержащей запись этого числа в позиционной системе счисления с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заданным основанием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4, Л5, М2, М10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3, Л4, Л5, М6, М12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4, Л5, М2, М4, М11, М16, М17, П3, П4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4, П2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меет представление о технолог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здания, хранения, вывода графических изображений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М1, М3, М5, М8, М9, П9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 использует электронные таблицы для анализа, представления и обработки данных (включая выбор оптимального решения, подбор линии тренда, решение задач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B56752" w:rsidRDefault="00B56752">
      <w:pPr>
        <w:pStyle w:val="af3"/>
        <w:spacing w:after="0"/>
        <w:ind w:left="-284" w:firstLine="709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pStyle w:val="af3"/>
        <w:numPr>
          <w:ilvl w:val="1"/>
          <w:numId w:val="6"/>
        </w:numPr>
        <w:tabs>
          <w:tab w:val="left" w:pos="28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B56752" w:rsidRDefault="00A37A99">
      <w:pPr>
        <w:tabs>
          <w:tab w:val="left" w:pos="284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>
        <w:rPr>
          <w:rFonts w:ascii="Times New Roman" w:hAnsi="Times New Roman" w:cs="Times New Roman"/>
          <w:i/>
          <w:sz w:val="28"/>
        </w:rPr>
        <w:t>(название дисциплины)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B56752" w:rsidRDefault="00B56752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410"/>
        <w:gridCol w:w="1843"/>
        <w:gridCol w:w="1974"/>
        <w:gridCol w:w="2078"/>
        <w:gridCol w:w="2026"/>
        <w:gridCol w:w="2079"/>
      </w:tblGrid>
      <w:tr w:rsidR="00B56752" w:rsidTr="00AC0B04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4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0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,П,М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74164F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,П,М</w:t>
            </w:r>
            <w:r w:rsidR="00A37A99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 w:rsidR="008C3D0E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8C3D0E" w:rsidRPr="0074164F">
              <w:rPr>
                <w:rFonts w:ascii="Times New Roman" w:hAnsi="Times New Roman" w:cs="Times New Roman"/>
                <w:i/>
                <w:sz w:val="28"/>
              </w:rPr>
              <w:t>П1, П2, П3, П5, П6, П7</w:t>
            </w:r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920D56" w:rsidTr="007942D5">
        <w:trPr>
          <w:trHeight w:val="2969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  <w:p w:rsidR="00920D56" w:rsidRDefault="00920D56" w:rsidP="006D573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920D56" w:rsidRDefault="00920D56" w:rsidP="0022189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1,П5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4. Кодирование информации. Системы счисл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, 3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B56752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Т, ПР №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6. Компьютерные сети: локальные сети, сеть Интернет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B56752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Т</w:t>
            </w:r>
            <w:r w:rsidR="00AC0B04">
              <w:rPr>
                <w:rFonts w:ascii="Times New Roman" w:hAnsi="Times New Roman" w:cs="Times New Roman"/>
                <w:i/>
                <w:sz w:val="28"/>
              </w:rPr>
              <w:t>, ПР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1, Л2, Л4, Л5,М2, М10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C0B04" w:rsidTr="007942D5">
        <w:trPr>
          <w:trHeight w:val="3388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7. Службы Интернета</w:t>
            </w:r>
          </w:p>
          <w:p w:rsidR="00AC0B04" w:rsidRDefault="00AC0B04" w:rsidP="004A7AE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8. Сетевое хранение данных и цифрового контен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AC0B04" w:rsidRDefault="00AC0B04" w:rsidP="00401040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,ПР №6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6, М12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Т, ПР № 7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1, Л2, Л4, Л5,М2, М4, М11, М16, М17,П3, П4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2. Использование программных систем и сервис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 xml:space="preserve">, П1, П2, П3, П5, П6, П7,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. Обработка информации в текстовых процессор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8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, 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я работа</w:t>
            </w:r>
          </w:p>
          <w:p w:rsidR="00B56752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8,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4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2. Технология создания структурированных текстовых докумен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0</w:t>
            </w:r>
            <w:r>
              <w:rPr>
                <w:rFonts w:ascii="Times New Roman" w:hAnsi="Times New Roman" w:cs="Times New Roman"/>
                <w:i/>
                <w:sz w:val="28"/>
              </w:rPr>
              <w:t>,1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0,</w:t>
            </w:r>
            <w:r>
              <w:rPr>
                <w:rFonts w:ascii="Times New Roman" w:hAnsi="Times New Roman" w:cs="Times New Roman"/>
                <w:i/>
                <w:sz w:val="28"/>
              </w:rPr>
              <w:t>11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Практическая работа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</w:t>
            </w:r>
            <w:r>
              <w:rPr>
                <w:rFonts w:ascii="Times New Roman" w:hAnsi="Times New Roman" w:cs="Times New Roman"/>
                <w:i/>
                <w:sz w:val="28"/>
              </w:rPr>
              <w:t>,1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ПР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,</w:t>
            </w:r>
            <w:r>
              <w:rPr>
                <w:rFonts w:ascii="Times New Roman" w:hAnsi="Times New Roman" w:cs="Times New Roman"/>
                <w:i/>
                <w:sz w:val="28"/>
              </w:rPr>
              <w:t>1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. Представление профессиональной информации в виде презентаций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5.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терактивные и мультимедийные объекты на слайд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ческая работа № 1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6. Гипертекстовое представление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6</w:t>
            </w:r>
            <w:r>
              <w:rPr>
                <w:rFonts w:ascii="Times New Roman" w:hAnsi="Times New Roman" w:cs="Times New Roman"/>
                <w:i/>
                <w:sz w:val="28"/>
              </w:rPr>
              <w:t>,17</w:t>
            </w:r>
          </w:p>
          <w:p w:rsidR="00B56752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</w:rPr>
              <w:t>Т, ПР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6,</w:t>
            </w:r>
            <w:r>
              <w:rPr>
                <w:rFonts w:ascii="Times New Roman" w:hAnsi="Times New Roman" w:cs="Times New Roman"/>
                <w:i/>
                <w:sz w:val="28"/>
              </w:rPr>
              <w:t>17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3 Информационное модел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EA28DC" w:rsidTr="007942D5">
        <w:trPr>
          <w:trHeight w:val="2721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1.</w:t>
            </w:r>
          </w:p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ели и моделирование. Этапы моделирования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2.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писки, графы, деревь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8</w:t>
            </w:r>
          </w:p>
          <w:p w:rsidR="00EA28DC" w:rsidRDefault="00EA28DC" w:rsidP="00873B1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8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, П7</w:t>
            </w:r>
          </w:p>
          <w:p w:rsidR="00EA28DC" w:rsidRDefault="00EA28DC" w:rsidP="006A6B0A">
            <w:pPr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3. Математические модели в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рофессиональ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1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1</w:t>
            </w:r>
            <w:r w:rsidR="00915514">
              <w:rPr>
                <w:rFonts w:ascii="Times New Roman" w:hAnsi="Times New Roman" w:cs="Times New Roman"/>
                <w:i/>
                <w:sz w:val="28"/>
                <w:szCs w:val="22"/>
              </w:rPr>
              <w:t>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4, Л5,М13, 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4. Понятие алгоритма и основные алгоритмические структур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0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 2</w:t>
            </w:r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</w:t>
            </w:r>
            <w:r w:rsidR="00915514"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20,</w:t>
            </w:r>
            <w:r w:rsidR="00915514">
              <w:rPr>
                <w:rFonts w:ascii="Times New Roman" w:hAnsi="Times New Roman" w:cs="Times New Roman"/>
                <w:i/>
                <w:sz w:val="28"/>
              </w:rPr>
              <w:t>21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1, Л2, М1, М3, М5, М8, М9,П9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942D5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5. Базы данных как модель предмет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3,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2</w:t>
            </w:r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, ПР №2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</w:rPr>
              <w:t>2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6. Технологии обработки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форма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2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5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7. Формулы и функ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6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6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8. Визуализация данных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7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Т, ПР №27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8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(Т, ПР №2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8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1 Аналитика и визуализация данных на 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 Введение в язык программирования 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2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3271FE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2 Основные алгоритмические конструкции на </w:t>
            </w:r>
            <w:r w:rsidR="003271FE">
              <w:rPr>
                <w:rFonts w:ascii="Times New Roman" w:hAnsi="Times New Roman" w:cs="Times New Roman"/>
                <w:sz w:val="28"/>
              </w:rPr>
              <w:t xml:space="preserve">Тема 1.3 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бота с символьными строками </w:t>
            </w:r>
            <w:r w:rsidR="00A37A99">
              <w:rPr>
                <w:rFonts w:ascii="Times New Roman" w:hAnsi="Times New Roman" w:cs="Times New Roman"/>
                <w:sz w:val="28"/>
              </w:rPr>
              <w:t>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1,32,33,34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</w:t>
            </w:r>
            <w:r w:rsidR="003271FE">
              <w:rPr>
                <w:rFonts w:ascii="Times New Roman" w:hAnsi="Times New Roman" w:cs="Times New Roman"/>
                <w:i/>
                <w:sz w:val="28"/>
                <w:szCs w:val="22"/>
              </w:rPr>
              <w:t>31,32,33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4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 Массивы в 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</w:t>
            </w:r>
          </w:p>
          <w:p w:rsidR="00B56752" w:rsidRDefault="00A37A99" w:rsidP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5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5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роектная работа «Применение Python в профессиональной сфере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Практическая работа № 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6,М7, 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2 Основы 3D моделирова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F4040B" w:rsidTr="003A0C7B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1 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истема трехмерного моделирования КОМПАС-3DLT. Окно документа Тема 2.2 Основные приемы создания геометрических тел (многогранники</w:t>
            </w:r>
          </w:p>
          <w:p w:rsidR="00F4040B" w:rsidRDefault="00F4040B" w:rsidP="003A0C7B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, тела вращения, эскизы, группы геометрических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ел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F4040B" w:rsidTr="003A0C7B">
        <w:tc>
          <w:tcPr>
            <w:tcW w:w="23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8-42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 Редактирование 3D моделей. Создание 3D моделей. Отсечение части детал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,44</w:t>
            </w:r>
          </w:p>
          <w:p w:rsidR="00B56752" w:rsidRDefault="00F4040B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3,44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 Создание 3D моделей простейш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5-4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-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47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6,М7, 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B56752" w:rsidRDefault="00B56752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B56752" w:rsidRDefault="00ED4B43" w:rsidP="002E412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Кодирование видеоинформации, аудиоинформации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</w:t>
      </w:r>
      <w:r w:rsidR="00A37A99">
        <w:rPr>
          <w:rFonts w:ascii="Times New Roman" w:hAnsi="Times New Roman" w:cs="Times New Roman"/>
          <w:sz w:val="28"/>
        </w:rPr>
        <w:t>Автоматическое формирование списка иллюстраций, сносок и цитат, списка используемой литературы и таблиц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</w:t>
      </w:r>
      <w:r w:rsidR="00A37A99">
        <w:rPr>
          <w:rFonts w:ascii="Times New Roman" w:hAnsi="Times New Roman" w:cs="Times New Roman"/>
          <w:sz w:val="28"/>
        </w:rPr>
        <w:t>Применение логического условия и логических операции в профессиональной деятельност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1, ОК 02</w:t>
      </w:r>
      <w:r w:rsidR="00D41FD9">
        <w:rPr>
          <w:rFonts w:ascii="Times New Roman" w:hAnsi="Times New Roman" w:cs="Times New Roman"/>
          <w:sz w:val="28"/>
        </w:rPr>
        <w:t>, ПК.4.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 отсутствуют орфографические, пунктуационные, грамматические, лексические, стилистические и иные ошибки текст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Применение Python в профессиональной сфере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ОК 02, ПК </w:t>
      </w:r>
      <w:r w:rsidR="00D41FD9">
        <w:rPr>
          <w:rFonts w:ascii="Times New Roman" w:hAnsi="Times New Roman" w:cs="Times New Roman"/>
          <w:sz w:val="28"/>
        </w:rPr>
        <w:t>4.5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зачтено» выставляется обучающемуся, если обоснован выбор задания (объекта) для моделирования, задание (объект)согласован с преподавателем; имелись нарушения регламента выполнения проекта; созданная модель н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выдержан регламент выступления/имеются нарушения регламента выступле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1 (3 б) Перевести целое число113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з десятичной системы счисления в двоичную, восьмеричную, шестнадцатеричную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)Выполните сложение, вычитание и умножение в двоичном коде чисел:1010111, 1110.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Задание 3 (2 б)</w:t>
      </w:r>
      <w:r>
        <w:rPr>
          <w:rFonts w:ascii="Times New Roman" w:hAnsi="Times New Roman"/>
          <w:color w:val="000000"/>
          <w:sz w:val="28"/>
          <w:szCs w:val="28"/>
        </w:rPr>
        <w:t xml:space="preserve">П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Y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X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4 ( 1 б) Какой объём памяти видеокарты (в Мб) займёт изображение 16-разрядного файла типа BMP, экранный размер которого 640×480 пикселей?</w:t>
      </w:r>
    </w:p>
    <w:bookmarkEnd w:id="3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Задание 5 ( 1 б) Найдите количество информации на 10 страницах текста (на каждой странице 15 строк по 2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1 (3 б) Перевести целое число 154 из десятичной системы счисления в двоичную, восьмеричную, шестнадцатерич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) Выполните сложение, вычитание и умножение в двоичном коде чисел:1100110, 1011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3 (2 б) </w:t>
      </w:r>
      <w:r>
        <w:rPr>
          <w:rFonts w:ascii="Times New Roman" w:hAnsi="Times New Roman"/>
          <w:color w:val="000000"/>
          <w:sz w:val="28"/>
          <w:szCs w:val="28"/>
        </w:rPr>
        <w:t xml:space="preserve">П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(Y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X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4 (1 б) Какой объём памяти видеокарты (в Мб) займёт изображение 32-разрядного файла типа BMP, экранный размер которого 800×640 пиксел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Задание 5 (1 б) Найдите количество информации на 4 страницах текста (на каждой странице 25 строк по 6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>Контролируемые компетенции ОК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5» баллов выставляется обучающемуся, если суммарное количество баллов за выполненные задания контрольной работы  от 9 до 10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суммарное количество баллов за выполненные задания контрольной работы  от 7 до 8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 суммарное количество баллов за выполненные задания контрольной работы  от 5 до 6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используемая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4218"/>
      </w:tblGrid>
      <w:tr w:rsidR="00B56752">
        <w:tc>
          <w:tcPr>
            <w:tcW w:w="535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) визуальная, аудиальная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актильная, обонятельная, вкусов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2. В какой строке верно представлена схема передач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источник → кодирующее устройство→ декодирующее устройство→приёмн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источник → кодирующее устройство→канал связи→ декодирующее устройство→приёмн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устройство→помехи→ декодирующее устройство→приёмни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источник → декодирующее устройство→помехи→ кодирующее устройство→приёмн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ж) дорожные зна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) код азбуки Морзе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кодировке Unicode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ии и её количест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Тактовая … процессора – это количество операций, которые процессор выполняет за одну секунд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стройства внешней памяти и ввода/вывода взаимодействуют с процессором через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самостоятельно комплектовать и модернизировать … П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ОЗУ – это …, в которой хранится исполняемая в данный момент времени программа и данные, с которыми она непосредственно работ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ПО предназначено для эксплуатации и технического обслуживания ПК, управления и организации вычислительного процес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машинное слов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регист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на флешк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 позиционной системе счисления количественное значение цифры зависит от ее … в чис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я-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лгебре логики называется ...</w:t>
      </w:r>
    </w:p>
    <w:p w:rsidR="00B56752" w:rsidRDefault="00A37A99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действия в скобк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B56752">
        <w:tc>
          <w:tcPr>
            <w:tcW w:w="4785" w:type="dxa"/>
          </w:tcPr>
          <w:p w:rsidR="00B56752" w:rsidRDefault="00B56752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... вычислительная сеть (ЛВС) -э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 небольшой территор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сстоянии друг от друга (более 2 км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ах, континентах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гиона страны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оставляющий свои ресурсы другим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ьютерам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Web-страниц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us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>) school.msk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  <w:lang w:val="en-US"/>
        </w:rPr>
        <w:t>) school.msk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username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/page.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>) web-server.ru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os/windows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3"/>
        <w:gridCol w:w="6319"/>
      </w:tblGrid>
      <w:tr w:rsidR="00B56752">
        <w:trPr>
          <w:trHeight w:val="642"/>
        </w:trPr>
        <w:tc>
          <w:tcPr>
            <w:tcW w:w="324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вязывает пользователей, посредством передачи голосовых сообщений в режиме реального времениа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)позволяет передавать сообщения, через, специальный участок на жестком диске сервер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vasya@mail.timoha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vasya@petrov@mail.ru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8.Сетевое хранение данных и цифрового конт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Что такое облачное хранилище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флеш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ап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Типы облачных хранилищ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объектное,файловое, блочно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лочное, папковое, диск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папковое, дисковое, флешк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тевое, серве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Три основные модели доступа к облачным хранилища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ублич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част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гибрид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Плюсы облачного хранилищ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ступ к данным с любого устройства, имеющего выход в интернет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рганизация совместной работы с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Минусы облачного хранилищ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необходимость качественного интерн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замедление работы в облаке, если файлы весят много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Лицензия на программное обеспечение – эт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кумент, определяющий порядок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окумент, определяющий порядок использования и распространения программного обеспечения, не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окумент, определяющий порядок использования и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кумент, определяющий порядок использова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язвим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лабое место систе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угроз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ата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ароль пользователя долже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держать цифры и буквы, знаки препинания и быть сложным для угады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держать только букв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иметь явную привязку к владельцу (его имя, дата рождения, номер телефона и т.п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ыть простым и легко запоминаться, например «123», «111», «qwerty» и т.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Что требуется ввести для авторизованного доступа к сервису для подтверждения, что логином хочет воспользоваться его владелец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Виды информационной безопасно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ерсональная, корпоративная, государстве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лиентская, серверная, сете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локальная, глобальная, смеша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К показателям информационной безопасност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искре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целос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нфиденци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ступ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акту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7"/>
        <w:gridCol w:w="6344"/>
      </w:tblGrid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1) право пользова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право распоряж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обственник информации имеет право использовать ее в своих интересах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право влад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никто, кроме собственника информации, не может ее изменять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оформления страницы, абзаца, строки, символа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Под редактированием в текстовом процессоре поним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оверка и исправление текста при подготовке его к печа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сс оформления страницы, абзаца, строки, симво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начение специальных стилей символам и абзаца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задание и изменение параметров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Нажатие клавиши Enter при наборе текста обозначает окончание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Сохранить отредактированный документ под новым именем можно команд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хранить как …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ме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хра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дготовит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бзац — это фрагмент текста,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оцесс ввода которого закончился нажатием на клавишу Esc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ежду двумя точк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цесс ввода которого закончился нажатием на клавишу Ent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лина которого от 1до 100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называется этап подготовки текстового документа, на котором он заносится во внешнюю память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вод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сохран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Курсор – эт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Что такое текстовый докумен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сьменное подтверждение чего либо, закреплённое печа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информация официального характера в виде текста, хранящаяся на бумажном или электронном носите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любая информация в текстовой форме на бумажном, электронном или ином вещественном носите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Установите соответствие между пиктограммами и способами выравнивания абзаца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6521"/>
      </w:tblGrid>
      <w:tr w:rsidR="00B56752">
        <w:tc>
          <w:tcPr>
            <w:tcW w:w="340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 l="36432" t="8826" r="61456" b="890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38423" t="8908" r="59746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40181" t="8908" r="57915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41780" t="8908" r="56239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) Смещение</w:t>
            </w:r>
            <w:r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lastRenderedPageBreak/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встав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колон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лонтитул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зде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лонтитул – эт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над верхним или под нижним полем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яснительный текст к слову, фразе, вынесенный в конце страницы или в конце документа, размещается под черт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часть гипертекстового документа, ссылающаяся на какой-то сторонний элемент (команду, файл, место в том же или ином файле, страницу в всемирной паутине и т.д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Оглавление составляется из …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клад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ипер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заголов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перекрестных 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93386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 2" o:spid="_x0000_s1080" style="width:204.75pt;height:160.3pt;mso-position-horizontal-relative:char;mso-position-vertical-relative:line" coordorigin="20,47" coordsize="40,32062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Рисунок 194" o:spid="_x0000_s1085" type="#_x0000_t75" style="position:absolute;left:20;top:47;width:41;height:32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">
                    <v:imagedata r:id="rId26" o:title="" croptop="18550f" cropbottom="26580f" cropleft="2104f" cropright="42717f"/>
                    <o:lock v:ext="edit" aspectratio="f"/>
                  </v:shape>
                  <v:oval id=" 4" o:spid="_x0000_s1084" style="position:absolute;left:23;top:48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oval>
                  <v:oval id=" 5" o:spid="_x0000_s1083" style="position:absolute;left:24;top:59;width:4;height:3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oval>
                  <v:oval id=" 6" o:spid="_x0000_s1082" style="position:absolute;left:23;top:69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oval>
                  <v:oval id=" 7" o:spid="_x0000_s1081" style="position:absolute;left:24;top:75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oval>
                  <w10:wrap type="none"/>
                  <w10:anchorlock/>
                </v:group>
              </w:pict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а) основной текс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б) верхний колонтитул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в) сноск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г) таблиц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</w:rPr>
            </w:pPr>
            <w:r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B56752" w:rsidRDefault="00A37A9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4134" t="20441" r="68915" b="57515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лон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укв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лонтит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119"/>
        <w:gridCol w:w="6804"/>
      </w:tblGrid>
      <w:tr w:rsidR="00B56752">
        <w:tc>
          <w:tcPr>
            <w:tcW w:w="311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Компьютерная графика и мультимедиа. Технология обработки графических объек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. Графическим редактором называется программа, предназначенная для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строения диаграм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 звуковой дорож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дактирования вида и начертания шрифт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ты с графическим изображ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… графическое изображение хранится в памяти компьютера с помощью точек различного цвета, которые образуют строки и столб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… графикой называется графика, представляющая собой изображение в виде графических примитивов, описанных форму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расный, …, си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8"/>
        </w:rPr>
        <w:t>В цветово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дели CMYK составляющими цветовыми компонентами являю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бирюзовый, пурпурной, … и чё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а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Для в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Для вы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 расширениям графических файлов можно отне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mp</w:t>
      </w:r>
      <w:r>
        <w:rPr>
          <w:rFonts w:ascii="Times New Roman" w:hAnsi="Times New Roman" w:cs="Times New Roman"/>
          <w:bCs/>
          <w:sz w:val="28"/>
        </w:rPr>
        <w:t xml:space="preserve">3, </w:t>
      </w:r>
      <w:r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gif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bmp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Отличительной чертой технологии мультимедиа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четание звуковой, графической, текстовой информации, видео и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зможность обработки звук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ъединение текстовой и графическ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динение звуковой и текст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Из представленных ниже продуктов выберите мультимедийный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арт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тограф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к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По способу графического создания изображения различают ... графи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цветную и полноцвет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ую, векторную и фракталь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оризонтальную и вертикальную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Представление профессиональной информации в виде презент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Основным элементом презентации являе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Каждый раз при добавлении в презентацию нового слайда необходимовыбрать тип … слайда, который определяет, как будут размещаться на слайде различные объек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8"/>
        </w:rPr>
        <w:t>… –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4395"/>
        <w:gridCol w:w="4961"/>
      </w:tblGrid>
      <w:tr w:rsidR="00B56752">
        <w:tc>
          <w:tcPr>
            <w:tcW w:w="4395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на текущ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– это интерактивные (диалоговые) системы, обеспечивающие одновременную работу с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вуком, анимированной компьютерной графикой, видеокадрами, статическими изображениями и тест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2. Интерактивность – возможность диалога компьютера с … на основе графического интерфейса с управляющими элементами (кнопки, текстовые окна и т.д.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п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.Важная особенность мультимедиа технолог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ногозадач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нтерактив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птим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озможные эффекты анимации в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ход, выхо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ход, выде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вход, выход,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Переход – это специальный эффект, который используется при отображении нового слайда в ходе …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емонстр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здания</w:t>
      </w:r>
    </w:p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4A0" w:firstRow="1" w:lastRow="0" w:firstColumn="1" w:lastColumn="0" w:noHBand="0" w:noVBand="1"/>
      </w:tblPr>
      <w:tblGrid>
        <w:gridCol w:w="3828"/>
        <w:gridCol w:w="5892"/>
      </w:tblGrid>
      <w:tr w:rsidR="00B56752">
        <w:tc>
          <w:tcPr>
            <w:tcW w:w="382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последовательность этапов разработки мультимедий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Тес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лан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. Web-страница (документ HTML) представляет соб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текстовый файл с расширением txt или doc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текстовый файл с расширением htm или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двоичный файл с расширением com или ex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графический файл с расширением gif или jp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специальная команда, записанная в угловых скобках &lt;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текст, в котором используются спецсимво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указатель на другой файл или объек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фрагмент программы, включённой в состав Web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ля объявления Web-страницы используется тег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справить код Web-страницы на языке HTML можно с помощью про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электронные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УБ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ное содержание Web-страницы размещается внутри тег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им тегом задается абзац в HTML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allig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td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i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Название web-страницы записывается в тег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Абзац «История ЭВМ» выровнен по центру, если записан код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&lt;font align = «center»&gt;</w:t>
      </w:r>
      <w:r>
        <w:rPr>
          <w:rFonts w:ascii="Times New Roman" w:hAnsi="Times New Roman" w:cs="Times New Roman"/>
          <w:bCs/>
          <w:sz w:val="28"/>
        </w:rPr>
        <w:t>ИсторияЭВМ</w:t>
      </w:r>
      <w:r>
        <w:rPr>
          <w:rFonts w:ascii="Times New Roman" w:hAnsi="Times New Roman" w:cs="Times New Roman"/>
          <w:bCs/>
          <w:sz w:val="28"/>
          <w:lang w:val="en-US"/>
        </w:rPr>
        <w:t>&lt;/font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&lt;р align = «center»&gt; История ЭВМ &lt;/р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&lt;h3 align = «center»&gt;</w:t>
      </w:r>
      <w:r>
        <w:rPr>
          <w:rFonts w:ascii="Times New Roman" w:hAnsi="Times New Roman" w:cs="Times New Roman"/>
          <w:bCs/>
          <w:sz w:val="28"/>
        </w:rPr>
        <w:t>ИсторияЭВМ</w:t>
      </w:r>
      <w:r>
        <w:rPr>
          <w:rFonts w:ascii="Times New Roman" w:hAnsi="Times New Roman" w:cs="Times New Roman"/>
          <w:bCs/>
          <w:sz w:val="28"/>
          <w:lang w:val="en-US"/>
        </w:rPr>
        <w:t>&lt;/h3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>) &lt;title align = «center»&gt;</w:t>
      </w:r>
      <w:r>
        <w:rPr>
          <w:rFonts w:ascii="Times New Roman" w:hAnsi="Times New Roman" w:cs="Times New Roman"/>
          <w:bCs/>
          <w:sz w:val="28"/>
        </w:rPr>
        <w:t>ИсторияЭВМ</w:t>
      </w:r>
      <w:r>
        <w:rPr>
          <w:rFonts w:ascii="Times New Roman" w:hAnsi="Times New Roman" w:cs="Times New Roman"/>
          <w:bCs/>
          <w:sz w:val="28"/>
          <w:lang w:val="en-US"/>
        </w:rPr>
        <w:t>&lt;/title 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С помощью какого тега можно вставить рисунок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  <w:lang w:val="en-US"/>
        </w:rPr>
        <w:t>im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b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0. Программа для просмотра гипертекстовых страниц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ток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брауз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трибуты тега FONT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color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  <w:lang w:val="en-US"/>
        </w:rPr>
        <w:t>fac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В HTML тэги бываю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диноч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арны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 называется упрощенное представление реального объек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построения моделей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Информационная модель, состоящая из строк и столбцов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ертеж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ное представление информационной модели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 называется граф, предназначенный для отображения вложенности, подчиненности, наследования и т.п. между объектам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Результатом процесса формализац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ическая модел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авильный порядок указанных этапов математического моделирования процесс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ализ результа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пределение целей моделировани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иск математического описа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ой граф называется взвеше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граф, в котором его вершины или ребра характеризуются некоторой дополнительной информацией — вес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ак называется линия без стрелки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у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Укажите название одной главной вершины дерев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том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ст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Граф, вершины которого соединяются рёбрами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аправле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риентирова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ой граф называется ориентирова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ршины которого соединены рёб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вершины которого соединены дуг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ершины которого соединены прямы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 называется направленная линия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ой вид графа отображает родственные связи между членами семь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звешенный граф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ем отличается дуга от ребра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— направленная линия, ребро — ненаправленная ли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называется дерево, в котором каждый узел может иметь не более двух сынов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ина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е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н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Точки графа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Установите соответствие между количеством рёбер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личеством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Игровые модели – это модели, которые описывают соперничество двух (или более) сторон, каждая из которых стремится к …, т. е. преследует свою ц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2. Все позиции (игровые ситуации)</w:t>
      </w:r>
      <w:r>
        <w:rPr>
          <w:rFonts w:ascii="Times New Roman" w:hAnsi="Times New Roman"/>
          <w:sz w:val="28"/>
          <w:szCs w:val="28"/>
        </w:rPr>
        <w:t>деля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/>
          <w:sz w:val="28"/>
          <w:szCs w:val="28"/>
        </w:rPr>
        <w:t>выигрышные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проигрыш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ыигрышная позиция – это такая позиция, в которой игрок, делающий первый ход, может гарантированно … при любой игре соперника, если не сделает ошиб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ыигрышная стратегия – алгоритм выбора очередного хода, позволяющий игроку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Если игрок начинает играть в проигрышной позиции, он обязательно …, если ошибку не сделает его соперник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про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Игры с полной информацией – игры, в которых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рядок ходов игроков определяется правилами (а не скоростью реакции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 любой момент игроки имеют полную информацию о состоянии игры, т. е. о позиции и всех возможных ходах любого из игро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орядок ходов игроков определяется скоростью реа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имеры игр с полной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/>
          <w:sz w:val="28"/>
          <w:szCs w:val="28"/>
        </w:rPr>
        <w:t>шаш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/>
          <w:sz w:val="28"/>
          <w:szCs w:val="28"/>
        </w:rPr>
        <w:t>шахма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/>
          <w:sz w:val="28"/>
          <w:szCs w:val="28"/>
        </w:rPr>
        <w:t>«крестики-нолики»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алгоритм – 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 содержащий многократное повторение некоторых оператор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… алгоритм –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 в котором команды выполняются последовательно друг за друг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 алгоритм–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 котором команды выполняются в зависимости от истинности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Алгоритм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правила выполнения определен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ориентированный граф, указывающий порядок исполнения некоторого набора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л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Эта фигура в блок-схемах алгоритмов используется для обозначения:</w:t>
      </w:r>
    </w:p>
    <w:p w:rsidR="00B56752" w:rsidRDefault="0093386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4" o:spid="_x0000_s1077" style="width:74.85pt;height:46.45pt;mso-position-horizontal-relative:char;mso-position-vertical-relative:line" coordorigin="14,99" coordsize="14,10582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 15" o:spid="_x0000_s1079" type="#_x0000_t116" style="position:absolute;left:14;top:99;width:15;height: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">
              <v:path arrowok="t"/>
            </v:shape>
            <v:line id=" 16" o:spid="_x0000_s1078" style="position:absolute" from="22,106" to="22,11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">
              <v:stroke endarrow="block"/>
            </v:line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ачала и конц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логического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аголовк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Эта фигура в блок-схемах алгоритмов используется для обозначения:</w:t>
      </w:r>
    </w:p>
    <w:p w:rsidR="00B56752" w:rsidRDefault="0093386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7" o:spid="_x0000_s1073" style="width:1in;height:49.55pt;mso-position-horizontal-relative:char;mso-position-vertical-relative:line" coordorigin="16,74" coordsize="14,19802">
            <v:line id=" 18" o:spid="_x0000_s1076" style="position:absolute" from="23,74" to="23,79" o:connectortype="straight">
              <v:stroke endarrow="block"/>
            </v:line>
            <v:line id=" 19" o:spid="_x0000_s1075" style="position:absolute" from="23,88" to="23,94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">
              <v:stroke endarrow="block"/>
            </v:lin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 20" o:spid="_x0000_s1074" type="#_x0000_t111" style="position:absolute;left:16;top:79;width:15;height:10">
              <v:path arrowok="t"/>
            </v:shape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изображается на блок-схеме блок обработки информации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 id=" 84" o:spid="_x0000_s1101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 83" o:spid="_x0000_s1100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 82" o:spid="_x0000_s1099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 81" o:spid="_x0000_s1098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. Как изображается на блок-схеме логический блок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 id=" 80" o:spid="_x0000_s1097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 id=" 79" o:spid="_x0000_s1096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 id=" 78" o:spid="_x0000_s1095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 id=" 77" o:spid="_x0000_s1094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изображается на блок-схеме блок модификатор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 id=" 76" o:spid="_x0000_s1093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type id="_x0000_t117" coordsize="21600,21600" o:spt="117" path="m4353,l17214,r4386,10800l17214,21600r-12861,l,10800xe">
            <v:stroke joinstyle="miter"/>
            <v:path gradientshapeok="t" o:connecttype="rect" textboxrect="4353,0,17214,21600"/>
          </v:shapetype>
          <v:shape id=" 75" o:spid="_x0000_s1092" type="#_x0000_t117" style="width:1in;height:33.25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 id=" 74" o:spid="_x0000_s1091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933869">
        <w:rPr>
          <w:rFonts w:ascii="Times New Roman" w:hAnsi="Times New Roman"/>
          <w:sz w:val="28"/>
          <w:szCs w:val="24"/>
        </w:rPr>
      </w:r>
      <w:r w:rsidR="00933869">
        <w:rPr>
          <w:rFonts w:ascii="Times New Roman" w:hAnsi="Times New Roman"/>
          <w:sz w:val="28"/>
          <w:szCs w:val="24"/>
        </w:rPr>
        <w:pict>
          <v:shape id=" 73" o:spid="_x0000_s1090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0. Алгоритмическая конструкция какого типа изображена на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1" type="#_x0000_t75" style="width:202.5pt;height:123.75pt" o:ole="">
            <v:imagedata r:id="rId38" o:title=""/>
          </v:shape>
          <o:OLEObject Type="Embed" ProgID="Visio.Drawing.11" ShapeID="_x0000_i1041" DrawAspect="Content" ObjectID="_1835518352" r:id="rId39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горитмическая конструкция какого типа изображена на фрагменте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2" type="#_x0000_t75" style="width:202.5pt;height:123.75pt" o:ole="">
            <v:imagedata r:id="rId40" o:title=""/>
          </v:shape>
          <o:OLEObject Type="Embed" ProgID="Visio.Drawing.11" ShapeID="_x0000_i1042" DrawAspect="Content" ObjectID="_1835518353" r:id="rId41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Фрагмент блок-схемы представляет собой алгоритм, который содержит команду ветвления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3" type="#_x0000_t75" style="width:202.5pt;height:123.75pt" o:ole="">
            <v:imagedata r:id="rId42" o:title=""/>
          </v:shape>
          <o:OLEObject Type="Embed" ProgID="Visio.Drawing.11" ShapeID="_x0000_i1043" DrawAspect="Content" ObjectID="_1835518354" r:id="rId43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пол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 линейной форм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текстовым редакто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правляющая программа, предназначенная для хранения, поиска и обработки данных в базе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истемой управления базам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Для чего предназначены запрос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вода обработанных данных базы на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Для чего предназначены формы?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автоматического выполнения групп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Без каких объектов не может существовать база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Таблицы в базах данных предназначены дл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автоматического выполнения группы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полнения сложных программ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В представленной на рисунке таблице базы данных количество пол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представленной на рисунке таблице базы данных количество запис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Столбец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Строка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Базовыми объектами СУБД являю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колько знаков может быть в поле с текстовым типом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>25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>102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>51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толбец  подстановок в таблице СУБД использу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создания нового поля в таблиц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создания новых таблиц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добавления значений полей из других таблиц или фиксированного списка данны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г) для ввода или вывода выраже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Ключевое поле базы данных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оле типа "Счетчик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>поле, значения которого могут быть типа "Счетчик" или "Числовой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В режиме конструктора таблицы СУБД Access мож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здавать таблицу, добавляя поля и устанавливая для них значений и свойст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носить данны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ировать отче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Какой тип связи необходимо установить, если одной записи в таблице А может соответствовать несколько записей в таблице 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Какие типы данных можно выбирать для полей таблиц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Электронная … – это программа, моделирующая на экране двумерную таблицу, состоящую из строк и столбц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 ячейках электронной таблицы установлен … форма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2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 l="58434" t="47242" r="29733" b="43478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Адрес ячейки в электронной таблице опреде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омером лист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омером листа и именем столб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ванием столбц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Диапазоном в электронной таблице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совокупность лис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Что является минимальным элементом электронной таблицы?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7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4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2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C3:C11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7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8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9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/>
                          <a:srcRect t="35294" b="68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ыделение всей строк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Формула в электронных таблицах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начинается со знака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Результатом вычисления в ячейке С3 будет…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 t="23441" r="75922" b="63024"/>
                    <a:stretch>
                      <a:fillRect/>
                    </a:stretch>
                  </pic:blipFill>
                  <pic:spPr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Результатом вычисления в ячейке С1 будет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 t="16055" r="77303" b="77658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2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На рисунке приведен фрагмент электронной таблицы. Значение в ячейке С1 получено с помощью вычисления по некоторой формуле. Какая из формул для ячейки С1 верна?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 t="26234" r="67897" b="65408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=МАКС(А1:В1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=МАКС(А1:А2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=МИН(А1:А2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=МИН(А1:В1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Функция КОРЕНЬ возвращае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977"/>
        <w:gridCol w:w="6379"/>
      </w:tblGrid>
      <w:tr w:rsidR="00B56752">
        <w:tc>
          <w:tcPr>
            <w:tcW w:w="2977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7700" cy="161925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39750" cy="182880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7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3555" cy="163830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спользовано недопустимое</w:t>
            </w:r>
            <w:r w:rsidR="007A2C01">
              <w:rPr>
                <w:rFonts w:ascii="Times New Roman" w:hAnsi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4"/>
              </w:rPr>
              <w:t>значение аргумен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ширина ячейки не позволяет отобразить число в заданном формат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в формуле делается попытка деления на нул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 формуле задана ссылка на несуществующую ячейку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Формула в электронной таблице может содержать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ай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— это способ графического отображения информации, их используют, чтобы визуализировать данные таблицы и показать зависимости между этими данны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ячей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На представленном рисунке отсутствует элемент диа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 l="3926" t="23854" r="61993" b="296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Как называется тип диаграммы представленной на рисунке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 основным элементам диаграммы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9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969"/>
        <w:gridCol w:w="5954"/>
      </w:tblGrid>
      <w:tr w:rsidR="00B56752">
        <w:tc>
          <w:tcPr>
            <w:tcW w:w="396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9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1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в электронной таблице — это инструмент, с помощью которого информацию из таблицы организовывают в необходим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ртиров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Фильтрация данных в электронной таблице – это процедура, предназначенная дл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Сколько в таблице останется строк с данными после фильтрации со следующим критерием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Математика &gt; 8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 каком порядке отсортирован столбец ФИО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т старых к нов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ая фамилия окажется на первом месте после сортировки столбца Русский язык по убывани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Черн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йце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рге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кворцо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 убыванию (от большего к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в порядке, обратном алфавит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) по убыванию (от большего к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B56752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 в 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джз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екст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B56752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B56752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б а 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б г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B56752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а д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в 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B56752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B56752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– «4» балла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51% до 69%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B56752" w:rsidRDefault="00B56752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B56752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B56752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8.Сетевое хранение данных и цифрового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1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</w:tbl>
    <w:p w:rsidR="00B56752" w:rsidRDefault="00B56752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Определение объемов различных носителей</w:t>
      </w:r>
      <w:r w:rsidR="00ED4B4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информации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ерез соединение со скоростью 128 000 бит/с передают файл размером 625 Кбайт. Определите время передачи файла в секундах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корость передачи данных равна 64 000 бит/с. Сколько времени займет передача файла объемом 375 Кбайт по этому каналу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В кодировке Unicode на каждый символ отводится 2 байта. Определите информационный объем строки «Где родился, там и пригодился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</w:t>
      </w:r>
      <w:r w:rsidR="00ED4B4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вещественного числа в системе счисления с любым основанием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пишите числа 542,38 в развернут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ереведите целое число 1147 в СС: 2-ричную, 8-ричную, 16-ричную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ереведите 2-ные числа 11011110101 в 8-ричную СС, 16-ричную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Десятичное число 63 в некоторой СС записывается как 120. Определите основание СС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Запишите десятичные числа 217,93 в нормализованн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 Арифметические действия в разных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Сравните числа в разных СС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. Выполните арифметические операции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Решите уравнение 54</w:t>
      </w:r>
      <w:r>
        <w:rPr>
          <w:rFonts w:ascii="Times New Roman" w:hAnsi="Times New Roman" w:cs="Times New Roman"/>
          <w:sz w:val="28"/>
          <w:vertAlign w:val="subscript"/>
        </w:rPr>
        <w:t>7</w:t>
      </w:r>
      <w:r>
        <w:rPr>
          <w:rFonts w:ascii="Times New Roman" w:hAnsi="Times New Roman" w:cs="Times New Roman"/>
          <w:sz w:val="28"/>
        </w:rPr>
        <w:t>+х=320</w:t>
      </w:r>
      <w:r>
        <w:rPr>
          <w:rFonts w:ascii="Times New Roman" w:hAnsi="Times New Roman" w:cs="Times New Roman"/>
          <w:sz w:val="28"/>
          <w:vertAlign w:val="subscript"/>
        </w:rPr>
        <w:t>5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Какое числа С, записанные в 2-ой СС, удовлетворяет неравенству 9D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>&lt;C&lt; 237</w:t>
      </w:r>
      <w:r>
        <w:rPr>
          <w:rFonts w:ascii="Times New Roman" w:hAnsi="Times New Roman" w:cs="Times New Roman"/>
          <w:sz w:val="28"/>
          <w:vertAlign w:val="subscript"/>
        </w:rPr>
        <w:t>8</w:t>
      </w:r>
      <w:r>
        <w:rPr>
          <w:rFonts w:ascii="Times New Roman" w:hAnsi="Times New Roman" w:cs="Times New Roman"/>
          <w:sz w:val="28"/>
        </w:rPr>
        <w:t>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таблицу истинности для логической функции F: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(</w:t>
      </w:r>
      <w:r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Y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X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B</w:t>
      </w:r>
      <w:r w:rsidRPr="00DF3079">
        <w:rPr>
          <w:rFonts w:ascii="Times New Roman" w:hAnsi="Times New Roman"/>
          <w:sz w:val="28"/>
          <w:szCs w:val="28"/>
        </w:rPr>
        <w:t>→</w:t>
      </w:r>
      <w:r>
        <w:rPr>
          <w:rFonts w:ascii="Times New Roman" w:hAnsi="Times New Roman"/>
          <w:sz w:val="28"/>
          <w:szCs w:val="28"/>
        </w:rPr>
        <w:t xml:space="preserve"> (( </w:t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A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t>B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. Символом F обозначено одно из указанных ниже логических выражений от трех аргументов: X, Y, Z.</w:t>
      </w:r>
      <w:r w:rsidR="009140D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ан фрагмент таблицы истинности выражения F.</w:t>
      </w:r>
      <w:r w:rsidR="009140D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59"/>
        <w:gridCol w:w="5212"/>
      </w:tblGrid>
      <w:tr w:rsidR="00B56752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 w:firstRow="1" w:lastRow="0" w:firstColumn="1" w:lastColumn="0" w:noHBand="0" w:noVBand="1"/>
            </w:tblPr>
            <w:tblGrid>
              <w:gridCol w:w="508"/>
              <w:gridCol w:w="508"/>
              <w:gridCol w:w="471"/>
              <w:gridCol w:w="451"/>
            </w:tblGrid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B56752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B56752" w:rsidRDefault="00B56752">
            <w:pPr>
              <w:widowControl w:val="0"/>
              <w:spacing w:after="0" w:line="240" w:lineRule="auto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B56752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83052" w:rsidRPr="00D830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D83052">
        <w:rPr>
          <w:rFonts w:ascii="Times New Roman" w:hAnsi="Times New Roman" w:cs="Times New Roman"/>
          <w:b/>
          <w:sz w:val="28"/>
        </w:rPr>
        <w:t>Практическая работа № 5</w:t>
      </w:r>
      <w:r w:rsidRPr="00D83052">
        <w:rPr>
          <w:rFonts w:ascii="Times New Roman" w:hAnsi="Times New Roman" w:cs="Times New Roman"/>
          <w:sz w:val="28"/>
        </w:rPr>
        <w:t xml:space="preserve"> </w:t>
      </w:r>
      <w:r w:rsidR="00D83052" w:rsidRPr="00D83052">
        <w:rPr>
          <w:rFonts w:ascii="Times New Roman" w:hAnsi="Times New Roman" w:cs="Times New Roman"/>
          <w:b/>
          <w:sz w:val="28"/>
        </w:rPr>
        <w:t xml:space="preserve">Компьютерные сети, их классификация. Работа в локальной сети. Топологии локальных сетей. Обмен данными. Глобальная сеть Интернет. IP-адресация. Правовые основы работы в сети Интернет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Используя 3 понятия профессиональной направленности и логические операции «ИЛИ» (в запросе используется символ |), «И» (&amp;) составьте 5 запросов для поисковой системы. Расположите получившиеся запросы в порядке возрастания количества страниц, которые найдет поисковый сервер по каждому запросу.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редставьте в виде таблице примеры использования цифровых сервисов государственных услуг (не менее 3).Выполненные задания отправить преподавателю</w:t>
      </w:r>
      <w:r w:rsidR="009140DA">
        <w:rPr>
          <w:rFonts w:ascii="Times New Roman" w:hAnsi="Times New Roman" w:cs="Times New Roman"/>
          <w:sz w:val="28"/>
        </w:rPr>
        <w:t>.</w:t>
      </w:r>
    </w:p>
    <w:p w:rsidR="00B56752" w:rsidRDefault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A37A99">
        <w:rPr>
          <w:rFonts w:ascii="Times New Roman" w:hAnsi="Times New Roman" w:cs="Times New Roman"/>
          <w:sz w:val="28"/>
        </w:rPr>
        <w:t>Используя статистику поисковой системы Яндекс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(</w:t>
      </w:r>
      <w:hyperlink r:id="rId67" w:history="1">
        <w:r w:rsidR="00A37A99">
          <w:rPr>
            <w:rStyle w:val="a6"/>
            <w:rFonts w:hAnsi="Times New Roman" w:cs="Times New Roman"/>
            <w:sz w:val="28"/>
          </w:rPr>
          <w:t>http://wordstat.yandex.ru/</w:t>
        </w:r>
      </w:hyperlink>
      <w:r w:rsidR="00A37A99">
        <w:rPr>
          <w:rFonts w:ascii="Times New Roman" w:hAnsi="Times New Roman" w:cs="Times New Roman"/>
          <w:sz w:val="28"/>
        </w:rPr>
        <w:t>), ответьте на следующий вопрос: три самых популярных запроса с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понятия профессиональной направленности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6 </w:t>
      </w:r>
      <w:r w:rsidR="00ED4B43">
        <w:rPr>
          <w:rFonts w:ascii="Times New Roman" w:hAnsi="Times New Roman" w:cs="Times New Roman"/>
          <w:b/>
          <w:sz w:val="28"/>
        </w:rPr>
        <w:t xml:space="preserve">Поиск в интернете. </w:t>
      </w:r>
      <w:r>
        <w:rPr>
          <w:rFonts w:ascii="Times New Roman" w:hAnsi="Times New Roman" w:cs="Times New Roman"/>
          <w:b/>
          <w:sz w:val="28"/>
        </w:rPr>
        <w:t>Облачные хранилища данных. Разделение прав доступа в облачных хранилищах. Коллективная работа над документ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дготовить коллективную презентацию (по 4 чел.) профессиональной направленности «Моя будущая профессия», расположить ее в облаке и предоставить доступ преподавателю для просмотра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b/>
          <w:bCs/>
          <w:sz w:val="28"/>
          <w:szCs w:val="28"/>
        </w:rPr>
      </w:pPr>
      <w:r>
        <w:rPr>
          <w:rFonts w:ascii="Times New Roman" w:eastAsia="Calibri" w:hAnsi="Times New Roman"/>
          <w:b/>
          <w:bCs/>
          <w:sz w:val="28"/>
          <w:szCs w:val="28"/>
        </w:rPr>
        <w:t>Практическое занятие № 7 Защита информации. Вредоносные программы. Антивирусные программы. Информационная безопасность. Информационная безопасность в мире, России. Безопасность в Интернете (сетевые угрозы, мошенничество)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sz w:val="28"/>
          <w:szCs w:val="28"/>
        </w:rPr>
      </w:pPr>
      <w:r w:rsidRPr="00D50AB3">
        <w:rPr>
          <w:rFonts w:ascii="Times New Roman" w:eastAsia="Calibri" w:hAnsi="Times New Roman"/>
          <w:bCs/>
          <w:sz w:val="28"/>
          <w:szCs w:val="28"/>
        </w:rPr>
        <w:t>1.</w:t>
      </w:r>
      <w:r>
        <w:rPr>
          <w:rFonts w:ascii="Times New Roman" w:eastAsia="Calibri" w:hAnsi="Times New Roman"/>
          <w:sz w:val="28"/>
          <w:szCs w:val="28"/>
        </w:rPr>
        <w:t xml:space="preserve">Выполните проверку каталога Мои документы на наличие компьютерных вирусов. Запишите отчёт  - результат проверки. </w:t>
      </w:r>
    </w:p>
    <w:p w:rsidR="00D50AB3" w:rsidRPr="00D50AB3" w:rsidRDefault="00D50AB3" w:rsidP="00D50AB3">
      <w:pPr>
        <w:spacing w:after="0"/>
        <w:jc w:val="both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2.Запишите профилактические меры по предотвращению заражения компьютера вирусами </w:t>
      </w:r>
    </w:p>
    <w:p w:rsidR="00D83052" w:rsidRPr="00D83052" w:rsidRDefault="00D83052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D83052" w:rsidRDefault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D50AB3">
        <w:rPr>
          <w:rFonts w:ascii="Times New Roman" w:hAnsi="Times New Roman" w:cs="Times New Roman"/>
          <w:b/>
          <w:sz w:val="28"/>
        </w:rPr>
        <w:t>Практическая работа № 8</w:t>
      </w:r>
      <w:r w:rsidR="00A37A99" w:rsidRPr="00D50AB3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вставка графических объектов, таблиц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профессиональной направленности по предоставленному образцу (документ должен содержать текст, списки, таблицы, рисунки).</w:t>
      </w:r>
    </w:p>
    <w:p w:rsidR="00B56752" w:rsidRDefault="00ED4B4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</w:t>
      </w:r>
      <w:r w:rsidR="00A37A99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создание и редактирование математических формул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 профессиональной направленности по предоставленному образцу (документ должен содержать математические формулы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</w:t>
      </w:r>
      <w:r w:rsidR="00A37A99">
        <w:rPr>
          <w:rFonts w:ascii="Times New Roman" w:hAnsi="Times New Roman" w:cs="Times New Roman"/>
          <w:b/>
          <w:sz w:val="28"/>
        </w:rPr>
        <w:t xml:space="preserve"> Многостраничные документы. Структура докумен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</w:t>
      </w:r>
      <w:r w:rsidR="00A37A99">
        <w:rPr>
          <w:rFonts w:ascii="Times New Roman" w:hAnsi="Times New Roman" w:cs="Times New Roman"/>
          <w:b/>
          <w:sz w:val="28"/>
        </w:rPr>
        <w:t xml:space="preserve"> Гипертекстовые документы. Совместная работа над документом.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B56752" w:rsidRPr="003B22FD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3B22FD">
        <w:rPr>
          <w:rFonts w:ascii="Times New Roman" w:hAnsi="Times New Roman" w:cs="Times New Roman"/>
          <w:b/>
          <w:sz w:val="28"/>
        </w:rPr>
        <w:t>2</w:t>
      </w:r>
      <w:r>
        <w:rPr>
          <w:rFonts w:ascii="Times New Roman" w:hAnsi="Times New Roman" w:cs="Times New Roman"/>
          <w:b/>
          <w:sz w:val="28"/>
        </w:rPr>
        <w:t xml:space="preserve"> Создание растрового изображения  в ПО Gimp. Работа с многослойными изображения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обработку цифровых растровых изображений в Gimp (использование инструментов выделения, работа со слоями, использование фильтров и эффектов, создание анимации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</w:t>
      </w:r>
      <w:r w:rsidR="00A37A99">
        <w:rPr>
          <w:rFonts w:ascii="Times New Roman" w:hAnsi="Times New Roman" w:cs="Times New Roman"/>
          <w:b/>
          <w:sz w:val="28"/>
        </w:rPr>
        <w:t xml:space="preserve"> Работа с векторными графическими объектами в ПО Inkscape.Группировка и трансформация объектов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кторные изображений в Inkscape (использование инструментов рисования, работа с контурами, рисование кривыми Безье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компьютер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( 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</w:t>
      </w:r>
      <w:r w:rsidR="00A37A99">
        <w:rPr>
          <w:rFonts w:ascii="Times New Roman" w:hAnsi="Times New Roman" w:cs="Times New Roman"/>
          <w:b/>
          <w:sz w:val="28"/>
        </w:rPr>
        <w:t xml:space="preserve"> Принцип мультимедиа. Интерактивное представление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Создать презентации профессиональной направленности с гипермедиа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веб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 (создание структуры страницы и наполнение текстом, рисунками, таблицей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</w:t>
      </w:r>
      <w:r w:rsidR="00A37A99">
        <w:rPr>
          <w:rFonts w:ascii="Times New Roman" w:hAnsi="Times New Roman" w:cs="Times New Roman"/>
          <w:b/>
          <w:sz w:val="28"/>
        </w:rPr>
        <w:t xml:space="preserve"> Оформление гипертекстовой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гиперссылками (на помеченное место на читаемой странице, на адрес любой Веб-страницы сети Интернет, на адрес электронной почты E-mail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8</w:t>
      </w:r>
      <w:r w:rsidR="00A37A99">
        <w:rPr>
          <w:rFonts w:ascii="Times New Roman" w:hAnsi="Times New Roman" w:cs="Times New Roman"/>
          <w:b/>
          <w:sz w:val="28"/>
        </w:rPr>
        <w:t xml:space="preserve"> Решение задач, связанных с анализом графов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На рисунке – схема дорог, связывающих города А, Б, В, Г, Д, Е, Ж, З, И, К. По каждой дороге можно двигаться только в одном направлении, указанном стрелкой. </w:t>
      </w:r>
    </w:p>
    <w:p w:rsidR="00B56752" w:rsidRDefault="0093386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  <w:lang w:eastAsia="ru-RU"/>
        </w:rPr>
      </w:r>
      <w:r>
        <w:rPr>
          <w:rFonts w:ascii="Times New Roman" w:hAnsi="Times New Roman"/>
          <w:sz w:val="28"/>
          <w:szCs w:val="28"/>
          <w:lang w:eastAsia="ru-RU"/>
        </w:rPr>
        <w:pict>
          <v:group id="Полотно 38" o:spid="_x0000_s1027" editas="canvas" style="width:276pt;height:151.95pt;mso-position-horizontal-relative:char;mso-position-vertical-relative:line" coordsize="350,192972">
            <v:shape id="_x0000_s1057" type="#_x0000_t75" style="position:absolute;width:350;height:192"/>
            <v:shapetype id="_x0000_t202" coordsize="21600,21600" o:spt="202" path="m,l,21600r21600,l21600,xe">
              <v:stroke joinstyle="miter"/>
              <v:path gradientshapeok="t" o:connecttype="rect"/>
            </v:shapetype>
            <v:shape id=" 40" o:spid="_x0000_s1056" type="#_x0000_t202" style="position:absolute;left:57;top:109;width:34;height:29" stroked="f">
              <v:path arrowok="t"/>
              <v:textbox>
                <w:txbxContent>
                  <w:p w:rsidR="00972075" w:rsidRDefault="00972075">
                    <w:r>
                      <w:t>Г</w:t>
                    </w:r>
                  </w:p>
                </w:txbxContent>
              </v:textbox>
            </v:shape>
            <v:shape id=" 41" o:spid="_x0000_s1055" type="#_x0000_t202" style="position:absolute;left:91;top:52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" stroked="f">
              <v:path arrowok="t"/>
              <v:textbox>
                <w:txbxContent>
                  <w:p w:rsidR="00972075" w:rsidRDefault="00972075">
                    <w:r>
                      <w:t>В</w:t>
                    </w:r>
                  </w:p>
                </w:txbxContent>
              </v:textbox>
            </v:shape>
            <v:line id=" 42" o:spid="_x0000_s1054" style="position:absolute;flip:y" from="34,29" to="91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">
              <v:stroke endarrow="classic" endarrowlength="long"/>
            </v:line>
            <v:line id=" 43" o:spid="_x0000_s1053" style="position:absolute" from="34,72" to="91,119" o:connectortype="straight">
              <v:stroke endarrow="classic" endarrowlength="long"/>
            </v:line>
            <v:line id=" 44" o:spid="_x0000_s1052" style="position:absolute" from="91,29" to="171,2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">
              <v:stroke startarrow="oval" endarrow="classic" endarrowlength="long"/>
            </v:line>
            <v:shape id=" 45" o:spid="_x0000_s1051" style="position:absolute;left:45;top:75;width:7;height:78;rotation:10134837fd" coordsize="1188,11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" path="m,11l1188,e">
              <v:stroke endarrow="classic" endarrowlength="long"/>
              <v:path arrowok="t" o:connecttype="custom" o:connectlocs="0,784860;71755,0" o:connectangles="0,0"/>
            </v:shape>
            <v:line id=" 46" o:spid="_x0000_s1050" style="position:absolute" from="171,28" to="171,28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">
              <v:stroke endarrow="block"/>
            </v:line>
            <v:line id=" 47" o:spid="_x0000_s1049" style="position:absolute;flip:x" from="166,68" to="22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">
              <v:stroke startarrow="oval" endarrow="classic" endarrowlength="long"/>
            </v:line>
            <v:line id=" 48" o:spid="_x0000_s1048" style="position:absolute" from="91,29" to="125,75" o:connectortype="straight">
              <v:stroke endarrow="classic" endarrowlength="long"/>
            </v:line>
            <v:line id=" 49" o:spid="_x0000_s1047" style="position:absolute;flip:y" from="91,73" to="125,11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">
              <v:stroke startarrow="oval" endarrow="classic" endarrowlength="long"/>
            </v:line>
            <v:shape id=" 50" o:spid="_x0000_s1046" style="position:absolute;left:125;top:69;width:97;height:3" coordsize="1518,58" path="m,58l1518,e">
              <v:stroke startarrow="oval" endarrow="classic" endarrowlength="long"/>
              <v:path arrowok="t" o:connecttype="custom" o:connectlocs="0,36830;963930,0" o:connectangles="0,0"/>
            </v:shape>
            <v:shape id=" 51" o:spid="_x0000_s1045" type="#_x0000_t202" style="position:absolute;left:7;top:53;width:34;height:30" filled="f" stroked="f">
              <v:path arrowok="t"/>
              <v:textbox>
                <w:txbxContent>
                  <w:p w:rsidR="00972075" w:rsidRDefault="00972075">
                    <w:r>
                      <w:t>А</w:t>
                    </w:r>
                  </w:p>
                </w:txbxContent>
              </v:textbox>
            </v:shape>
            <v:shape id=" 52" o:spid="_x0000_s1044" type="#_x0000_t202" style="position:absolute;left:48;top:153;width:34;height:29" filled="f" stroked="f">
              <v:path arrowok="t"/>
              <v:textbox>
                <w:txbxContent>
                  <w:p w:rsidR="00972075" w:rsidRDefault="00972075">
                    <w:r>
                      <w:t>Д</w:t>
                    </w:r>
                  </w:p>
                </w:txbxContent>
              </v:textbox>
            </v:shape>
            <v:shape id=" 53" o:spid="_x0000_s1043" type="#_x0000_t202" style="position:absolute;left:151;top:9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З</w:t>
                    </w:r>
                  </w:p>
                </w:txbxContent>
              </v:textbox>
            </v:shape>
            <v:shape id=" 54" o:spid="_x0000_s1042" type="#_x0000_t202" style="position:absolute;left:68;top:6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Б</w:t>
                    </w:r>
                  </w:p>
                </w:txbxContent>
              </v:textbox>
            </v:shape>
            <v:line id=" 55" o:spid="_x0000_s1041" style="position:absolute" from="34,73" to="125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">
              <v:stroke startarrow="oval" endarrow="classic" endarrowlength="long"/>
            </v:line>
            <v:shape id=" 56" o:spid="_x0000_s1040" type="#_x0000_t202" style="position:absolute;left:148;width:34;height:29" filled="f" stroked="f">
              <v:path arrowok="t"/>
              <v:textbox>
                <w:txbxContent>
                  <w:p w:rsidR="00972075" w:rsidRDefault="00972075">
                    <w:r>
                      <w:t>Е</w:t>
                    </w:r>
                  </w:p>
                </w:txbxContent>
              </v:textbox>
            </v:shape>
            <v:line id=" 57" o:spid="_x0000_s1039" style="position:absolute" from="314,71" to="314,72" o:connectortype="straight">
              <v:stroke startarrow="oval" endarrow="open" endarrowwidth="narrow" endarrowlength="long"/>
            </v:line>
            <v:line id=" 58" o:spid="_x0000_s1038" style="position:absolute" from="176,30" to="311,69" o:connectortype="straight">
              <v:stroke endarrow="classic" endarrowlength="long"/>
            </v:line>
            <v:shape id=" 59" o:spid="_x0000_s1037" style="position:absolute;left:223;top:68;width:87;height:4" coordsize="1505,10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" path="m,l1505,107e">
              <v:stroke startarrow="oval" endarrow="classic" endarrowwidth="narrow" endarrowlength="long"/>
              <v:path arrowok="t" o:connecttype="custom" o:connectlocs="0,0;872490,45720" o:connectangles="0,0"/>
            </v:shape>
            <v:shape id=" 60" o:spid="_x0000_s1036" type="#_x0000_t202" style="position:absolute;left:186;top:43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Ж</w:t>
                    </w:r>
                  </w:p>
                </w:txbxContent>
              </v:textbox>
            </v:shape>
            <v:line id=" 61" o:spid="_x0000_s1035" style="position:absolute" from="174,29" to="174,30" o:connectortype="straight">
              <v:stroke startarrow="oval" endarrow="open" endarrowwidth="narrow" endarrowlength="long"/>
            </v:line>
            <v:line id=" 62" o:spid="_x0000_s1034" style="position:absolute;flip:y" from="64,122" to="89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">
              <v:stroke startarrow="oval" endarrow="classic" endarrowlength="long"/>
            </v:line>
            <v:line id=" 63" o:spid="_x0000_s1033" style="position:absolute;flip:y" from="68,149" to="234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">
              <v:stroke endarrow="classic" endarrowlength="long"/>
            </v:line>
            <v:line id=" 64" o:spid="_x0000_s1032" style="position:absolute;flip:y" from="238,73" to="311,14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">
              <v:stroke startarrow="oval" endarrow="classic" endarrowlength="long"/>
            </v:line>
            <v:line id=" 65" o:spid="_x0000_s1031" style="position:absolute;flip:y" from="93,120" to="16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">
              <v:stroke endarrow="classic" endarrowlength="long"/>
            </v:line>
            <v:shape id=" 66" o:spid="_x0000_s1030" type="#_x0000_t202" style="position:absolute;left:218;top:12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" filled="f" stroked="f">
              <v:path arrowok="t"/>
              <v:textbox>
                <w:txbxContent>
                  <w:p w:rsidR="00972075" w:rsidRDefault="00972075">
                    <w:r>
                      <w:t>И</w:t>
                    </w:r>
                  </w:p>
                </w:txbxContent>
              </v:textbox>
            </v:shape>
            <v:shape id=" 67" o:spid="_x0000_s1029" type="#_x0000_t202" style="position:absolute;left:305;top:45;width:35;height:30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" filled="f" stroked="f">
              <v:path arrowok="t"/>
              <v:textbox>
                <w:txbxContent>
                  <w:p w:rsidR="00972075" w:rsidRDefault="00972075">
                    <w:r>
                      <w:t>К</w:t>
                    </w:r>
                  </w:p>
                </w:txbxContent>
              </v:textbox>
            </v:shape>
            <v:line id=" 68" o:spid="_x0000_s1028" style="position:absolute;flip:y" from="166,75" to="305,120" o:connectortype="straight">
              <v:stroke startarrow="oval" endarrow="classic" endarrowlength="long"/>
            </v:line>
            <w10:anchorlock/>
          </v:group>
        </w:pic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олько существует различных путей из города А в город К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колько существует различных путей из города А в город К, проходящих через город В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колько существует различных путей из города А в город К, не проходящих через город Ж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акова длина самого длинного пути из города А в город К? Длиной пути считать количество дорог, составляющих этот путь.</w:t>
      </w:r>
    </w:p>
    <w:p w:rsidR="00B56752" w:rsidRDefault="007A2C01" w:rsidP="007A2C0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A37A99">
        <w:rPr>
          <w:rFonts w:ascii="Times New Roman" w:hAnsi="Times New Roman" w:cs="Times New Roman"/>
          <w:sz w:val="28"/>
        </w:rPr>
        <w:t>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B56752" w:rsidRDefault="00B56752">
      <w:pPr>
        <w:tabs>
          <w:tab w:val="left" w:pos="993"/>
        </w:tabs>
        <w:ind w:left="34"/>
        <w:jc w:val="center"/>
      </w:pPr>
      <w:r>
        <w:object w:dxaOrig="5071" w:dyaOrig="2760">
          <v:shape id="_x0000_i1044" type="#_x0000_t75" style="width:252.75pt;height:138.75pt" o:ole="">
            <v:imagedata r:id="rId68" o:title=""/>
          </v:shape>
          <o:OLEObject Type="Embed" ProgID="PBrush" ShapeID="_x0000_i1044" DrawAspect="Content" ObjectID="_1835518355" r:id="rId69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B56752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</w:rPr>
        <w:t>Определите длину дороги из пункта А в пункт Г. В ответе запишите целое число – так, как оно указано в таблице.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</w:t>
      </w:r>
      <w:r w:rsidR="00A37A99">
        <w:rPr>
          <w:rFonts w:ascii="Times New Roman" w:hAnsi="Times New Roman" w:cs="Times New Roman"/>
          <w:b/>
          <w:sz w:val="28"/>
        </w:rPr>
        <w:t xml:space="preserve"> Алгоритмы моделирования кратчайших путей между вершинами. Элементы теории игр (выигрышная стратегия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линейной и разветвляющейся структуры в виде блок-схем</w:t>
      </w:r>
    </w:p>
    <w:p w:rsidR="00B56752" w:rsidRDefault="003B22FD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Составить алгоритм линейной структуры для решения задачи профессиональной направленности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алгоритм разветвляющейся структуры для решения задачи профессиональной направленности</w:t>
      </w:r>
    </w:p>
    <w:p w:rsid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циклической структуры в виде блок-схем</w:t>
      </w:r>
    </w:p>
    <w:p w:rsidR="003B22FD" w:rsidRP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3B22FD">
        <w:rPr>
          <w:rFonts w:ascii="Times New Roman" w:hAnsi="Times New Roman" w:cs="Times New Roman"/>
          <w:b/>
          <w:sz w:val="28"/>
        </w:rPr>
        <w:t>Практическая работа № 22. Контрольная работа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23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многотабличной базы данных, связей между таблицами. Создание форм и заполнение базы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базу данных «Студенты» (создать несколько таблиц, создать связи между ними, создать формы и заполнить базу данных)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</w:t>
      </w:r>
      <w:r w:rsidR="00A37A99">
        <w:rPr>
          <w:rFonts w:ascii="Times New Roman" w:hAnsi="Times New Roman" w:cs="Times New Roman"/>
          <w:b/>
          <w:sz w:val="28"/>
        </w:rPr>
        <w:t xml:space="preserve"> Формирование запросов и создание отчетов в базе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 базе данных «Студенты» сформировать запросы по заданным критериям и отчеты с заданными параметрами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</w:t>
      </w:r>
      <w:r w:rsidR="00A37A99">
        <w:rPr>
          <w:rFonts w:ascii="Times New Roman" w:hAnsi="Times New Roman" w:cs="Times New Roman"/>
          <w:b/>
          <w:sz w:val="28"/>
        </w:rPr>
        <w:t xml:space="preserve"> Ввод и редактирование данных в табличном процессоре. Форматирование ячеек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ы по образцу (используя операции автозаполнения и форматирования содержимого ячеек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</w:t>
      </w:r>
      <w:r w:rsidR="00D83052">
        <w:rPr>
          <w:rFonts w:ascii="Times New Roman" w:hAnsi="Times New Roman" w:cs="Times New Roman"/>
          <w:b/>
          <w:sz w:val="28"/>
        </w:rPr>
        <w:t>бота № 26</w:t>
      </w:r>
      <w:r>
        <w:rPr>
          <w:rFonts w:ascii="Times New Roman" w:hAnsi="Times New Roman" w:cs="Times New Roman"/>
          <w:b/>
          <w:sz w:val="28"/>
        </w:rPr>
        <w:t xml:space="preserve"> Формулы и функции в электронных таблицах. Встроенные функции и их использование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 электронной таблице математические, статистические, финансовый  и логические вычисления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</w:t>
      </w:r>
      <w:r w:rsidR="00A37A99">
        <w:rPr>
          <w:rFonts w:ascii="Times New Roman" w:hAnsi="Times New Roman" w:cs="Times New Roman"/>
          <w:b/>
          <w:sz w:val="28"/>
        </w:rPr>
        <w:t xml:space="preserve"> Визуализация данных в электронных таблица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иаграммы для иллюстрации статистических данных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2. Построить графики функций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</w:t>
      </w:r>
      <w:r w:rsidR="00A37A99">
        <w:rPr>
          <w:rFonts w:ascii="Times New Roman" w:hAnsi="Times New Roman" w:cs="Times New Roman"/>
          <w:b/>
          <w:sz w:val="28"/>
        </w:rPr>
        <w:t xml:space="preserve"> 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</w:t>
      </w:r>
      <w:r w:rsidR="009140DA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вленности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</w:t>
      </w:r>
      <w:r w:rsidR="00A37A99">
        <w:rPr>
          <w:rFonts w:ascii="Times New Roman" w:hAnsi="Times New Roman" w:cs="Times New Roman"/>
          <w:b/>
          <w:sz w:val="28"/>
        </w:rPr>
        <w:t xml:space="preserve"> Ввод и вывод данных. Математические операции с целыми и вещественными числами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Осуществить ввод и вывод данных разного типа в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Вычислите значения предложенных выражений с использованием различных операций и функций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редставить в линейной форме формулы (содержащие дроби, степени и т.п.) и вычислить их значение в Python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линейного алгоритма в Python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линейного алгоритма в Python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разветвляющихся алгоритмов в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разветвляющегося алгоритма в Python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алгоритмов с вложенным ветвлениемв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алгоритма с вложенным ветвлением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</w:t>
      </w:r>
      <w:r w:rsidR="00FD4A84">
        <w:rPr>
          <w:rFonts w:ascii="Times New Roman" w:hAnsi="Times New Roman" w:cs="Times New Roman"/>
          <w:b/>
          <w:sz w:val="28"/>
        </w:rPr>
        <w:t>3 Реализация цикла с параметром и</w:t>
      </w:r>
      <w:r w:rsidR="00FD4A84" w:rsidRPr="00FD4A84">
        <w:rPr>
          <w:rFonts w:ascii="Times New Roman" w:hAnsi="Times New Roman" w:cs="Times New Roman"/>
          <w:b/>
          <w:sz w:val="28"/>
        </w:rPr>
        <w:t xml:space="preserve"> </w:t>
      </w:r>
      <w:r w:rsidR="00FD4A84">
        <w:rPr>
          <w:rFonts w:ascii="Times New Roman" w:hAnsi="Times New Roman" w:cs="Times New Roman"/>
          <w:b/>
          <w:sz w:val="28"/>
        </w:rPr>
        <w:t>цикла с условием в Python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алгоритма цикл с параметром в Python, выполнить отладку и тестирование программы, анализ результатов</w:t>
      </w:r>
    </w:p>
    <w:p w:rsidR="00B56752" w:rsidRDefault="00FD4A84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A37A99">
        <w:rPr>
          <w:rFonts w:ascii="Times New Roman" w:hAnsi="Times New Roman" w:cs="Times New Roman"/>
          <w:sz w:val="28"/>
        </w:rPr>
        <w:t>. Составить программу для реализации алгоритма цикл с условием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операций со строковым типом данных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действий с массивом данных в Python, выполнить отладку и тестирование программы, анализ результатов</w:t>
      </w:r>
    </w:p>
    <w:p w:rsidR="00FD4A84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36 </w:t>
      </w:r>
      <w:r w:rsidR="00FD4A84">
        <w:rPr>
          <w:rFonts w:ascii="Times New Roman" w:hAnsi="Times New Roman" w:cs="Times New Roman"/>
          <w:b/>
          <w:sz w:val="28"/>
        </w:rPr>
        <w:t>Выполнение проектной работы: разработка алгоритма, создание, ввод и отладка программы, анализ результатов</w:t>
      </w:r>
    </w:p>
    <w:p w:rsidR="00B56752" w:rsidRDefault="00FD4A84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Разработать алгоритм, составить программу для реализации выбранного задания в Python, выполнить отладку и тестирование программы, анализ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Разработать алгоритм, составить программу для реализации выбранного задания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Построить геометрические фигуры (отрезок, прямоугольник, треугольник, окружность) с заранее заданными значениями </w:t>
      </w:r>
      <w:r>
        <w:rPr>
          <w:rFonts w:ascii="Times New Roman" w:hAnsi="Times New Roman"/>
          <w:bCs/>
          <w:sz w:val="28"/>
          <w:szCs w:val="24"/>
        </w:rPr>
        <w:t>в КОМПАС-3D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эскизы объектов (геометрических тел и тел вращения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ногогранников (параллелепипед, пирамида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ел вращения (цилиндр, конус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(представляющей группу геометрических тел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скругления) и фаск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с элементами закругления и фасками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</w:t>
      </w:r>
      <w:r w:rsidR="00FD4A84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3D модели с ребрами жесткост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с ребрами жесткос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030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Рисунок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t="47401"/>
                    <a:stretch>
                      <a:fillRect/>
                    </a:stretch>
                  </pic:blipFill>
                  <pic:spPr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FD4A84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</w:t>
      </w:r>
      <w:r w:rsidR="00A37A99">
        <w:rPr>
          <w:rFonts w:ascii="Times New Roman" w:hAnsi="Times New Roman" w:cs="Times New Roman"/>
          <w:b/>
          <w:sz w:val="28"/>
        </w:rPr>
        <w:t>-</w:t>
      </w:r>
      <w:r>
        <w:rPr>
          <w:rFonts w:ascii="Times New Roman" w:hAnsi="Times New Roman" w:cs="Times New Roman"/>
          <w:b/>
          <w:sz w:val="28"/>
        </w:rPr>
        <w:t>47</w:t>
      </w:r>
      <w:r w:rsidR="00A37A99"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фессиональной направленнос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1, ОК 2, ПК 2.1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5» баллов выставляется обучающемуся, если практическая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н высокий уровень знания изученного материала по </w:t>
      </w:r>
      <w:r>
        <w:rPr>
          <w:rFonts w:ascii="Times New Roman" w:hAnsi="Times New Roman" w:cs="Times New Roman"/>
          <w:sz w:val="28"/>
        </w:rPr>
        <w:lastRenderedPageBreak/>
        <w:t>заданной теме; проявлен творческий подход,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умение глубоко анализировать проблему и делать обобщающи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актико-ориентированные выводы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бота выполнена без ошибок и недочетов или допущено не боле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дного недоч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практическая 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казан хороший уровень владения изученным материалом по заданной теме; работа выполнена полностью, но допущено в ней: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е более одной негрубой ошибки и одного недочета или не более двух недочет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актическая 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частичным 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демонстрированы миним</w:t>
      </w:r>
      <w:r w:rsidR="007A2C01">
        <w:rPr>
          <w:rFonts w:ascii="Times New Roman" w:hAnsi="Times New Roman" w:cs="Times New Roman"/>
          <w:sz w:val="28"/>
        </w:rPr>
        <w:t>альные знания по основным темам и</w:t>
      </w:r>
      <w:r>
        <w:rPr>
          <w:rFonts w:ascii="Times New Roman" w:hAnsi="Times New Roman" w:cs="Times New Roman"/>
          <w:sz w:val="28"/>
        </w:rPr>
        <w:t>зученного материала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полнено не менее половины работы или допущены в ней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е более двух грубых ошибок или не более одной грубой ошибки и одного недочета.</w:t>
      </w: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дифференцированного зачета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а) Вид и форма: компьютерное тестировани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б) Количество заданий –  20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Темы для контроля: Раздел 1, Раздел 2, Раздел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ируемые компетенции ОК.1, ОК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51% до 69%</w:t>
      </w:r>
    </w:p>
    <w:sectPr w:rsidR="00B56752" w:rsidSect="00B567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3869" w:rsidRDefault="00933869">
      <w:pPr>
        <w:spacing w:line="240" w:lineRule="auto"/>
      </w:pPr>
      <w:r>
        <w:separator/>
      </w:r>
    </w:p>
  </w:endnote>
  <w:endnote w:type="continuationSeparator" w:id="0">
    <w:p w:rsidR="00933869" w:rsidRDefault="0093386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33869">
    <w:pPr>
      <w:pStyle w:val="ad"/>
      <w:spacing w:line="12" w:lineRule="auto"/>
      <w:rPr>
        <w:rFonts w:eastAsia="Times New Roman" w:hint="default"/>
        <w:sz w:val="19"/>
      </w:rPr>
    </w:pPr>
    <w:r>
      <w:rPr>
        <w:rFonts w:eastAsia="Times New Roman" w:hint="default"/>
        <w:lang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Надпись 4" o:spid="_x0000_s2087" type="#_x0000_t202" style="position:absolute;left:0;text-align:left;margin-left:309.95pt;margin-top:778.05pt;width:18pt;height:15.3pt;z-index:-251658752;mso-position-horizontal-relative:page;mso-position-vertical-relative:page" filled="f" stroked="f">
          <v:path arrowok="t"/>
          <v:textbox inset="0,0,0,0">
            <w:txbxContent>
              <w:p w:rsidR="00972075" w:rsidRDefault="00FA319A">
                <w:pPr>
                  <w:pStyle w:val="ad"/>
                  <w:ind w:left="60"/>
                  <w:rPr>
                    <w:rFonts w:eastAsia="Times New Roman" w:hint="default"/>
                  </w:rPr>
                </w:pPr>
                <w:r>
                  <w:fldChar w:fldCharType="begin"/>
                </w:r>
                <w:r>
                  <w:instrText>PAGE</w:instrText>
                </w:r>
                <w:r>
                  <w:fldChar w:fldCharType="separate"/>
                </w:r>
                <w:r w:rsidR="00AE04C0">
                  <w:rPr>
                    <w:rFonts w:hint="default"/>
                    <w:noProof/>
                  </w:rPr>
                  <w:t>1</w:t>
                </w:r>
                <w:r>
                  <w:rPr>
                    <w:noProof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3869" w:rsidRDefault="00933869">
      <w:pPr>
        <w:spacing w:after="0"/>
      </w:pPr>
      <w:r>
        <w:separator/>
      </w:r>
    </w:p>
  </w:footnote>
  <w:footnote w:type="continuationSeparator" w:id="0">
    <w:p w:rsidR="00933869" w:rsidRDefault="0093386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b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 w15:restartNumberingAfterBreak="0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2" w15:restartNumberingAfterBreak="0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3" w15:restartNumberingAfterBreak="0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4" w15:restartNumberingAfterBreak="0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5" w15:restartNumberingAfterBreak="0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6" w15:restartNumberingAfterBreak="0">
    <w:nsid w:val="466C5DF6"/>
    <w:multiLevelType w:val="multilevel"/>
    <w:tmpl w:val="E240635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7" w15:restartNumberingAfterBreak="0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7"/>
  </w:num>
  <w:num w:numId="6">
    <w:abstractNumId w:val="4"/>
  </w:num>
  <w:num w:numId="7">
    <w:abstractNumId w:val="1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2088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2"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DF9F00A"/>
    <w:rsid w:val="FFCCE908"/>
    <w:rsid w:val="00000614"/>
    <w:rsid w:val="00017CE9"/>
    <w:rsid w:val="00062C25"/>
    <w:rsid w:val="00070874"/>
    <w:rsid w:val="000A4C47"/>
    <w:rsid w:val="000E05B5"/>
    <w:rsid w:val="00103144"/>
    <w:rsid w:val="001040D7"/>
    <w:rsid w:val="00114CB7"/>
    <w:rsid w:val="001425D8"/>
    <w:rsid w:val="00160246"/>
    <w:rsid w:val="0017197E"/>
    <w:rsid w:val="00172A27"/>
    <w:rsid w:val="001965C5"/>
    <w:rsid w:val="00197A8C"/>
    <w:rsid w:val="001A16D8"/>
    <w:rsid w:val="001C4CF7"/>
    <w:rsid w:val="001D6249"/>
    <w:rsid w:val="00217671"/>
    <w:rsid w:val="00240DA1"/>
    <w:rsid w:val="00275D8E"/>
    <w:rsid w:val="002B46AB"/>
    <w:rsid w:val="002E4126"/>
    <w:rsid w:val="002F0C17"/>
    <w:rsid w:val="00311E14"/>
    <w:rsid w:val="00312433"/>
    <w:rsid w:val="00312B4F"/>
    <w:rsid w:val="003271FE"/>
    <w:rsid w:val="003338EF"/>
    <w:rsid w:val="003B22FD"/>
    <w:rsid w:val="003D2DF3"/>
    <w:rsid w:val="003F778F"/>
    <w:rsid w:val="0041572E"/>
    <w:rsid w:val="004270B8"/>
    <w:rsid w:val="00431130"/>
    <w:rsid w:val="00441A71"/>
    <w:rsid w:val="00455968"/>
    <w:rsid w:val="0046089C"/>
    <w:rsid w:val="00462693"/>
    <w:rsid w:val="00463B81"/>
    <w:rsid w:val="00471CD1"/>
    <w:rsid w:val="00472812"/>
    <w:rsid w:val="004B1AC3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6598"/>
    <w:rsid w:val="006749A0"/>
    <w:rsid w:val="00677588"/>
    <w:rsid w:val="00682C15"/>
    <w:rsid w:val="00682D09"/>
    <w:rsid w:val="0068454D"/>
    <w:rsid w:val="006A6B0A"/>
    <w:rsid w:val="006B48DA"/>
    <w:rsid w:val="006C7747"/>
    <w:rsid w:val="006D42A1"/>
    <w:rsid w:val="006F4753"/>
    <w:rsid w:val="006F6237"/>
    <w:rsid w:val="00703F9A"/>
    <w:rsid w:val="00734B57"/>
    <w:rsid w:val="0074164F"/>
    <w:rsid w:val="00746410"/>
    <w:rsid w:val="00761943"/>
    <w:rsid w:val="007724B7"/>
    <w:rsid w:val="007942D5"/>
    <w:rsid w:val="007A2C01"/>
    <w:rsid w:val="007B09B7"/>
    <w:rsid w:val="007B7C9C"/>
    <w:rsid w:val="007E1698"/>
    <w:rsid w:val="007E4256"/>
    <w:rsid w:val="007E5C24"/>
    <w:rsid w:val="007E6C39"/>
    <w:rsid w:val="00816E6C"/>
    <w:rsid w:val="00820190"/>
    <w:rsid w:val="00835CC7"/>
    <w:rsid w:val="00840085"/>
    <w:rsid w:val="008565E3"/>
    <w:rsid w:val="008624A2"/>
    <w:rsid w:val="008A4812"/>
    <w:rsid w:val="008A5CDC"/>
    <w:rsid w:val="008A6D61"/>
    <w:rsid w:val="008B34D7"/>
    <w:rsid w:val="008B6AB5"/>
    <w:rsid w:val="008B7737"/>
    <w:rsid w:val="008C3D0E"/>
    <w:rsid w:val="008E30DC"/>
    <w:rsid w:val="008F372D"/>
    <w:rsid w:val="009140DA"/>
    <w:rsid w:val="00915514"/>
    <w:rsid w:val="00920D56"/>
    <w:rsid w:val="00921E2A"/>
    <w:rsid w:val="00922486"/>
    <w:rsid w:val="00926DA4"/>
    <w:rsid w:val="00933869"/>
    <w:rsid w:val="009605AC"/>
    <w:rsid w:val="009704E8"/>
    <w:rsid w:val="00972075"/>
    <w:rsid w:val="00980754"/>
    <w:rsid w:val="009846D6"/>
    <w:rsid w:val="009B6DFC"/>
    <w:rsid w:val="009F0D01"/>
    <w:rsid w:val="00A06384"/>
    <w:rsid w:val="00A06666"/>
    <w:rsid w:val="00A27177"/>
    <w:rsid w:val="00A37A99"/>
    <w:rsid w:val="00A60A47"/>
    <w:rsid w:val="00A7061F"/>
    <w:rsid w:val="00A72DA3"/>
    <w:rsid w:val="00A81AAD"/>
    <w:rsid w:val="00A934DA"/>
    <w:rsid w:val="00AB7325"/>
    <w:rsid w:val="00AC0B04"/>
    <w:rsid w:val="00AE04C0"/>
    <w:rsid w:val="00AF252F"/>
    <w:rsid w:val="00B56752"/>
    <w:rsid w:val="00B6452B"/>
    <w:rsid w:val="00BA6223"/>
    <w:rsid w:val="00BB0190"/>
    <w:rsid w:val="00BB152F"/>
    <w:rsid w:val="00BB6CA5"/>
    <w:rsid w:val="00BC07AA"/>
    <w:rsid w:val="00C00003"/>
    <w:rsid w:val="00C45756"/>
    <w:rsid w:val="00C50D81"/>
    <w:rsid w:val="00C53C4D"/>
    <w:rsid w:val="00CA54B3"/>
    <w:rsid w:val="00CB0358"/>
    <w:rsid w:val="00D03C90"/>
    <w:rsid w:val="00D153CB"/>
    <w:rsid w:val="00D235DC"/>
    <w:rsid w:val="00D30729"/>
    <w:rsid w:val="00D34F83"/>
    <w:rsid w:val="00D41FD9"/>
    <w:rsid w:val="00D50AB3"/>
    <w:rsid w:val="00D53BC9"/>
    <w:rsid w:val="00D56E23"/>
    <w:rsid w:val="00D614E1"/>
    <w:rsid w:val="00D641E4"/>
    <w:rsid w:val="00D83052"/>
    <w:rsid w:val="00D95BBC"/>
    <w:rsid w:val="00DB3904"/>
    <w:rsid w:val="00DC2863"/>
    <w:rsid w:val="00DD34D6"/>
    <w:rsid w:val="00DE194A"/>
    <w:rsid w:val="00DF161F"/>
    <w:rsid w:val="00DF3079"/>
    <w:rsid w:val="00DF499E"/>
    <w:rsid w:val="00DF6994"/>
    <w:rsid w:val="00E027D6"/>
    <w:rsid w:val="00E0475D"/>
    <w:rsid w:val="00E0580D"/>
    <w:rsid w:val="00E05C56"/>
    <w:rsid w:val="00E27C82"/>
    <w:rsid w:val="00E626A8"/>
    <w:rsid w:val="00E64710"/>
    <w:rsid w:val="00E74354"/>
    <w:rsid w:val="00E82761"/>
    <w:rsid w:val="00EA2039"/>
    <w:rsid w:val="00EA28DC"/>
    <w:rsid w:val="00EA7BA0"/>
    <w:rsid w:val="00EB1A31"/>
    <w:rsid w:val="00EB6DBE"/>
    <w:rsid w:val="00ED4B43"/>
    <w:rsid w:val="00ED7E75"/>
    <w:rsid w:val="00EE12AB"/>
    <w:rsid w:val="00F10B29"/>
    <w:rsid w:val="00F27319"/>
    <w:rsid w:val="00F372EC"/>
    <w:rsid w:val="00F4040B"/>
    <w:rsid w:val="00F43E0D"/>
    <w:rsid w:val="00F8018D"/>
    <w:rsid w:val="00F83830"/>
    <w:rsid w:val="00F86864"/>
    <w:rsid w:val="00F95FC1"/>
    <w:rsid w:val="00FA319A"/>
    <w:rsid w:val="00FB0EBB"/>
    <w:rsid w:val="00FB4698"/>
    <w:rsid w:val="00FC5387"/>
    <w:rsid w:val="00FD4A84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88" fillcolor="white">
      <v:fill color="white"/>
    </o:shapedefaults>
    <o:shapelayout v:ext="edit">
      <o:idmap v:ext="edit" data="1"/>
    </o:shapelayout>
  </w:shapeDefaults>
  <w:decimalSymbol w:val=","/>
  <w:listSeparator w:val=";"/>
  <w15:docId w15:val="{68D8933E-70C5-438D-BAE8-3CDB4A9022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unhideWhenUsed="1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footnote text" w:unhideWhenUsed="1" w:qFormat="1"/>
    <w:lsdException w:name="header" w:unhideWhenUsed="1" w:qFormat="1"/>
    <w:lsdException w:name="footer" w:unhideWhenUsed="1" w:qFormat="1"/>
    <w:lsdException w:name="caption" w:semiHidden="1" w:uiPriority="35" w:unhideWhenUsed="1" w:qFormat="1"/>
    <w:lsdException w:name="footnote reference" w:unhideWhenUsed="1" w:qFormat="1"/>
    <w:lsdException w:name="List Number" w:semiHidden="1" w:unhideWhenUsed="1" w:qFormat="1"/>
    <w:lsdException w:name="List 4" w:semiHidden="1" w:unhideWhenUsed="1" w:qFormat="1"/>
    <w:lsdException w:name="List 5" w:semiHidden="1" w:unhideWhenUsed="1" w:qFormat="1"/>
    <w:lsdException w:name="Title" w:uiPriority="10" w:qFormat="1"/>
    <w:lsdException w:name="Default Paragraph Font" w:semiHidden="1" w:uiPriority="1" w:unhideWhenUsed="1" w:qFormat="1"/>
    <w:lsdException w:name="Body Text" w:unhideWhenUsed="1" w:qFormat="1"/>
    <w:lsdException w:name="Subtitle" w:semiHidden="1" w:uiPriority="11" w:unhideWhenUsed="1" w:qFormat="1"/>
    <w:lsdException w:name="Salutation" w:semiHidden="1" w:unhideWhenUsed="1" w:qFormat="1"/>
    <w:lsdException w:name="Date" w:semiHidden="1" w:unhideWhenUsed="1" w:qFormat="1"/>
    <w:lsdException w:name="Body Text First Indent" w:semiHidden="1" w:unhideWhenUsed="1" w:qFormat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Preformatted" w:unhideWhenUsed="1" w:qFormat="1"/>
    <w:lsdException w:name="Normal Table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nhideWhenUsed/>
    <w:qFormat/>
    <w:rsid w:val="00B56752"/>
    <w:pPr>
      <w:spacing w:after="200" w:line="276" w:lineRule="auto"/>
    </w:pPr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B56752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B56752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B56752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basedOn w:val="a1"/>
    <w:uiPriority w:val="99"/>
    <w:unhideWhenUsed/>
    <w:qFormat/>
    <w:rsid w:val="00B56752"/>
    <w:rPr>
      <w:rFonts w:ascii="Times New Roman" w:hint="default"/>
      <w:color w:val="800080"/>
      <w:sz w:val="24"/>
      <w:u w:val="single"/>
    </w:rPr>
  </w:style>
  <w:style w:type="character" w:styleId="a5">
    <w:name w:val="footnote reference"/>
    <w:basedOn w:val="a1"/>
    <w:uiPriority w:val="99"/>
    <w:unhideWhenUsed/>
    <w:qFormat/>
    <w:rsid w:val="00B56752"/>
    <w:rPr>
      <w:rFonts w:ascii="Times New Roman" w:hint="default"/>
      <w:sz w:val="24"/>
      <w:vertAlign w:val="superscript"/>
    </w:rPr>
  </w:style>
  <w:style w:type="character" w:styleId="a6">
    <w:name w:val="Hyperlink"/>
    <w:basedOn w:val="a1"/>
    <w:uiPriority w:val="99"/>
    <w:unhideWhenUsed/>
    <w:qFormat/>
    <w:rsid w:val="00B56752"/>
    <w:rPr>
      <w:rFonts w:ascii="Times New Roman" w:hint="default"/>
      <w:color w:val="0000FF"/>
      <w:sz w:val="24"/>
      <w:u w:val="single"/>
    </w:rPr>
  </w:style>
  <w:style w:type="paragraph" w:styleId="a7">
    <w:name w:val="Balloon Text"/>
    <w:basedOn w:val="a0"/>
    <w:link w:val="a8"/>
    <w:uiPriority w:val="99"/>
    <w:unhideWhenUsed/>
    <w:qFormat/>
    <w:rsid w:val="00B56752"/>
    <w:pPr>
      <w:spacing w:line="240" w:lineRule="auto"/>
    </w:pPr>
    <w:rPr>
      <w:rFonts w:ascii="Tahoma"/>
      <w:sz w:val="16"/>
    </w:rPr>
  </w:style>
  <w:style w:type="paragraph" w:styleId="a9">
    <w:name w:val="footnote text"/>
    <w:basedOn w:val="a0"/>
    <w:link w:val="aa"/>
    <w:uiPriority w:val="99"/>
    <w:unhideWhenUsed/>
    <w:qFormat/>
    <w:rsid w:val="00B56752"/>
    <w:pPr>
      <w:spacing w:line="240" w:lineRule="auto"/>
    </w:pPr>
    <w:rPr>
      <w:rFonts w:ascii="Times New Roman"/>
      <w:sz w:val="20"/>
      <w:lang w:eastAsia="ru-RU"/>
    </w:rPr>
  </w:style>
  <w:style w:type="paragraph" w:styleId="ab">
    <w:name w:val="header"/>
    <w:basedOn w:val="a0"/>
    <w:link w:val="ac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d">
    <w:name w:val="Body Text"/>
    <w:basedOn w:val="a0"/>
    <w:link w:val="ae"/>
    <w:uiPriority w:val="99"/>
    <w:unhideWhenUsed/>
    <w:qFormat/>
    <w:rsid w:val="00B56752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f">
    <w:name w:val="footer"/>
    <w:basedOn w:val="a0"/>
    <w:link w:val="af0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f1">
    <w:name w:val="Normal (Web)"/>
    <w:basedOn w:val="a0"/>
    <w:uiPriority w:val="99"/>
    <w:unhideWhenUsed/>
    <w:qFormat/>
    <w:rsid w:val="00B56752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qFormat/>
    <w:rsid w:val="00B5675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table" w:styleId="af2">
    <w:name w:val="Table Grid"/>
    <w:basedOn w:val="a2"/>
    <w:uiPriority w:val="59"/>
    <w:unhideWhenUsed/>
    <w:qFormat/>
    <w:rsid w:val="00B5675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3">
    <w:name w:val="List Paragraph"/>
    <w:basedOn w:val="a0"/>
    <w:uiPriority w:val="34"/>
    <w:unhideWhenUsed/>
    <w:qFormat/>
    <w:rsid w:val="00B56752"/>
    <w:pPr>
      <w:ind w:left="720"/>
    </w:pPr>
  </w:style>
  <w:style w:type="paragraph" w:customStyle="1" w:styleId="ConsPlusNormal">
    <w:name w:val="ConsPlusNormal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B56752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qFormat/>
    <w:rsid w:val="00B56752"/>
    <w:pPr>
      <w:autoSpaceDE w:val="0"/>
      <w:autoSpaceDN w:val="0"/>
      <w:adjustRightInd w:val="0"/>
      <w:spacing w:after="200" w:line="276" w:lineRule="auto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qFormat/>
    <w:rsid w:val="00B56752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qFormat/>
    <w:rsid w:val="00B56752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B56752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qFormat/>
    <w:locked/>
    <w:rsid w:val="00B56752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4"/>
    </w:rPr>
  </w:style>
  <w:style w:type="character" w:customStyle="1" w:styleId="ac">
    <w:name w:val="Верхний колонтитул Знак"/>
    <w:basedOn w:val="a1"/>
    <w:link w:val="ab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qFormat/>
    <w:locked/>
    <w:rsid w:val="00B56752"/>
    <w:rPr>
      <w:rFonts w:ascii="Courier New" w:hint="default"/>
      <w:sz w:val="20"/>
      <w:lang w:eastAsia="ru-RU"/>
    </w:rPr>
  </w:style>
  <w:style w:type="character" w:customStyle="1" w:styleId="af0">
    <w:name w:val="Нижний колонтитул Знак"/>
    <w:basedOn w:val="a1"/>
    <w:link w:val="af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a8">
    <w:name w:val="Текст выноски Знак"/>
    <w:basedOn w:val="a1"/>
    <w:link w:val="a7"/>
    <w:uiPriority w:val="99"/>
    <w:unhideWhenUsed/>
    <w:qFormat/>
    <w:locked/>
    <w:rsid w:val="00B56752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qFormat/>
    <w:locked/>
    <w:rsid w:val="00B56752"/>
    <w:rPr>
      <w:rFonts w:ascii="Times New Roman" w:hint="default"/>
      <w:sz w:val="28"/>
      <w:u w:val="none" w:color="000000"/>
      <w:lang w:eastAsia="ru-RU"/>
    </w:rPr>
  </w:style>
  <w:style w:type="character" w:customStyle="1" w:styleId="ae">
    <w:name w:val="Основной текст Знак"/>
    <w:basedOn w:val="a1"/>
    <w:link w:val="ad"/>
    <w:uiPriority w:val="99"/>
    <w:unhideWhenUsed/>
    <w:qFormat/>
    <w:locked/>
    <w:rsid w:val="00B56752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qFormat/>
    <w:rsid w:val="00B56752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qFormat/>
    <w:rsid w:val="00B56752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qFormat/>
    <w:locked/>
    <w:rsid w:val="00B56752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qFormat/>
    <w:rsid w:val="00B56752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qFormat/>
    <w:rsid w:val="00B56752"/>
    <w:rPr>
      <w:rFonts w:ascii="Arial" w:hint="default"/>
      <w:sz w:val="18"/>
    </w:rPr>
  </w:style>
  <w:style w:type="character" w:customStyle="1" w:styleId="aa">
    <w:name w:val="Текст сноски Знак"/>
    <w:basedOn w:val="a1"/>
    <w:link w:val="a9"/>
    <w:uiPriority w:val="99"/>
    <w:unhideWhenUsed/>
    <w:qFormat/>
    <w:locked/>
    <w:rsid w:val="00B56752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B56752"/>
    <w:pPr>
      <w:suppressAutoHyphens/>
      <w:spacing w:after="200" w:line="247" w:lineRule="auto"/>
      <w:textAlignment w:val="baseline"/>
    </w:pPr>
    <w:rPr>
      <w:rFonts w:ascii="Cambria" w:eastAsia="Calibri" w:hAnsi="Cambria"/>
      <w:sz w:val="22"/>
      <w:szCs w:val="22"/>
    </w:rPr>
  </w:style>
  <w:style w:type="paragraph" w:customStyle="1" w:styleId="21">
    <w:name w:val="Обычный2"/>
    <w:rsid w:val="00D83052"/>
    <w:pPr>
      <w:jc w:val="both"/>
    </w:pPr>
    <w:rPr>
      <w:rFonts w:ascii="Calibri" w:hAnsi="Calibri"/>
      <w:kern w:val="2"/>
      <w:sz w:val="21"/>
      <w:szCs w:val="21"/>
    </w:rPr>
  </w:style>
  <w:style w:type="paragraph" w:customStyle="1" w:styleId="13">
    <w:name w:val="Абзац списка1"/>
    <w:basedOn w:val="a0"/>
    <w:rsid w:val="00D50AB3"/>
    <w:pPr>
      <w:spacing w:before="100" w:beforeAutospacing="1" w:line="273" w:lineRule="auto"/>
      <w:ind w:left="720"/>
      <w:contextualSpacing/>
    </w:pPr>
    <w:rPr>
      <w:rFonts w:eastAsia="Times New Roman" w:hAnsi="Calibri" w:cs="Times New Roman"/>
      <w:szCs w:val="2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6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oleObject" Target="embeddings/oleObject1.bin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7.emf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63" Type="http://schemas.openxmlformats.org/officeDocument/2006/relationships/image" Target="media/image47.jpeg"/><Relationship Id="rId68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6.emf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66" Type="http://schemas.openxmlformats.org/officeDocument/2006/relationships/image" Target="media/image50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jpeg"/><Relationship Id="rId73" Type="http://schemas.openxmlformats.org/officeDocument/2006/relationships/image" Target="media/image55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oleObject" Target="embeddings/oleObject3.bin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jpeg"/><Relationship Id="rId69" Type="http://schemas.openxmlformats.org/officeDocument/2006/relationships/oleObject" Target="embeddings/oleObject4.bin"/><Relationship Id="rId8" Type="http://schemas.openxmlformats.org/officeDocument/2006/relationships/header" Target="header1.xml"/><Relationship Id="rId51" Type="http://schemas.openxmlformats.org/officeDocument/2006/relationships/image" Target="media/image35.png"/><Relationship Id="rId72" Type="http://schemas.openxmlformats.org/officeDocument/2006/relationships/image" Target="media/image54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emf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hyperlink" Target="http://wordstat.yandex.ru/" TargetMode="External"/><Relationship Id="rId20" Type="http://schemas.openxmlformats.org/officeDocument/2006/relationships/image" Target="media/image7.png"/><Relationship Id="rId41" Type="http://schemas.openxmlformats.org/officeDocument/2006/relationships/oleObject" Target="embeddings/oleObject2.bin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70" Type="http://schemas.openxmlformats.org/officeDocument/2006/relationships/image" Target="media/image52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63"/>
    <customShpInfo spid="_x0000_s2109"/>
    <customShpInfo spid="_x0000_s2108"/>
    <customShpInfo spid="_x0000_s2107"/>
    <customShpInfo spid="_x0000_s2106"/>
    <customShpInfo spid="_x0000_s2105"/>
    <customShpInfo spid="_x0000_s2104"/>
    <customShpInfo spid="_x0000_s2103"/>
    <customShpInfo spid="_x0000_s2102"/>
    <customShpInfo spid="_x0000_s2101"/>
    <customShpInfo spid="_x0000_s2100"/>
    <customShpInfo spid="_x0000_s2099"/>
    <customShpInfo spid="_x0000_s2098"/>
    <customShpInfo spid="_x0000_s2097"/>
    <customShpInfo spid="_x0000_s2096"/>
    <customShpInfo spid="_x0000_s2095"/>
    <customShpInfo spid="_x0000_s2094"/>
    <customShpInfo spid="_x0000_s2093"/>
    <customShpInfo spid="_x0000_s2092"/>
    <customShpInfo spid="_x0000_s2091"/>
    <customShpInfo spid="_x0000_s2090"/>
    <customShpInfo spid="_x0000_s2089"/>
    <customShpInfo spid="_x0000_s2088"/>
    <customShpInfo spid="_x0000_s2087"/>
    <customShpInfo spid="_x0000_s2086"/>
    <customShpInfo spid="_x0000_s2085"/>
    <customShpInfo spid="_x0000_s2081"/>
    <customShpInfo spid="_x0000_s2080"/>
    <customShpInfo spid="_x0000_s2079"/>
    <customShpInfo spid="_x0000_s2078"/>
    <customShpInfo spid="_x0000_s2077"/>
    <customShpInfo spid="_x0000_s2076"/>
    <customShpInfo spid="_x0000_s2075"/>
    <customShpInfo spid="_x0000_s2074"/>
    <customShpInfo spid="_x0000_s2073"/>
    <customShpInfo spid="_x0000_s2072"/>
    <customShpInfo spid="_x0000_s2071"/>
    <customShpInfo spid="_x0000_s2070"/>
    <customShpInfo spid="_x0000_s2069"/>
    <customShpInfo spid="_x0000_s2068"/>
    <customShpInfo spid="_x0000_s2067"/>
    <customShpInfo spid="_x0000_s2066"/>
    <customShpInfo spid="_x0000_s2065"/>
    <customShpInfo spid="_x0000_s2064"/>
    <customShpInfo spid="_x0000_s2063"/>
    <customShpInfo spid="_x0000_s2062"/>
    <customShpInfo spid="_x0000_s2061"/>
    <customShpInfo spid="_x0000_s2060"/>
    <customShpInfo spid="_x0000_s2059"/>
    <customShpInfo spid="_x0000_s2058"/>
    <customShpInfo spid="_x0000_s2057"/>
    <customShpInfo spid="_x0000_s2056"/>
    <customShpInfo spid="_x0000_s2055"/>
    <customShpInfo spid="_x0000_s2054"/>
    <customShpInfo spid="_x0000_s2053"/>
    <customShpInfo spid="_x0000_s2052"/>
    <customShpInfo spid="_x0000_s205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81</Pages>
  <Words>13677</Words>
  <Characters>77964</Characters>
  <Application>Microsoft Office Word</Application>
  <DocSecurity>0</DocSecurity>
  <Lines>649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Администратор</cp:lastModifiedBy>
  <cp:revision>17</cp:revision>
  <dcterms:created xsi:type="dcterms:W3CDTF">2023-07-13T17:48:00Z</dcterms:created>
  <dcterms:modified xsi:type="dcterms:W3CDTF">2026-03-20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1.0.11711</vt:lpwstr>
  </property>
</Properties>
</file>